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2705DCAD" w:rsidR="00833D04" w:rsidRPr="00864D0E" w:rsidRDefault="006C1FE6" w:rsidP="00366E4D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proofErr w:type="gramStart"/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蓝牙耳机</w:t>
            </w:r>
            <w:proofErr w:type="gramEnd"/>
            <w:r w:rsidR="00695E9B" w:rsidRPr="00864D0E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 xml:space="preserve"> MRD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1980"/>
        <w:gridCol w:w="1559"/>
        <w:gridCol w:w="2126"/>
        <w:gridCol w:w="4151"/>
      </w:tblGrid>
      <w:tr w:rsidR="00C056B1" w:rsidRPr="005F67A0" w14:paraId="10534108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77777777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ocument Owner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C056B1" w:rsidRPr="0040717B" w14:paraId="2C54C2EB" w14:textId="77777777" w:rsidTr="0040717B">
        <w:trPr>
          <w:trHeight w:val="255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0454683E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0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4A3683F0" w:rsidR="00C056B1" w:rsidRPr="0040717B" w:rsidRDefault="00192F78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7944ECD1" w:rsidR="00C056B1" w:rsidRPr="0040717B" w:rsidRDefault="00192F78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352FD19D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初稿</w:t>
            </w:r>
          </w:p>
        </w:tc>
      </w:tr>
      <w:tr w:rsidR="00C056B1" w:rsidRPr="0040717B" w14:paraId="0311669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66A51" w14:textId="75CE597F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1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2245" w14:textId="66D1CC2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9AA5" w14:textId="77D6907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7D70C1A" w14:textId="77777777" w:rsidR="00A2414B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耳机电量</w:t>
            </w:r>
          </w:p>
          <w:p w14:paraId="08F4BA7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自动连接</w:t>
            </w:r>
          </w:p>
          <w:p w14:paraId="6801E62C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增加在线电台</w:t>
            </w:r>
          </w:p>
          <w:p w14:paraId="6C06F2E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去掉蓝牙耳机</w:t>
            </w:r>
            <w:proofErr w:type="gramEnd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的操作界面</w:t>
            </w:r>
          </w:p>
          <w:p w14:paraId="12C0A1F1" w14:textId="7F6C83AF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proofErr w:type="spell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LinkLost</w:t>
            </w:r>
            <w:proofErr w:type="spellEnd"/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30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min</w:t>
            </w:r>
          </w:p>
        </w:tc>
      </w:tr>
      <w:tr w:rsidR="00C056B1" w:rsidRPr="0040717B" w14:paraId="32E7920A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09CC" w14:textId="1D263D03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2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5133F" w14:textId="6A56ECAE" w:rsidR="00C056B1" w:rsidRPr="0040717B" w:rsidRDefault="00A41113" w:rsidP="009368D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2</w:t>
            </w: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03CBE" w14:textId="2CDEF52A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FA3A043" w14:textId="77777777" w:rsidR="00C056B1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 xml:space="preserve">1 </w:t>
            </w:r>
            <w:r w:rsidR="00A41113"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增加适配车型</w:t>
            </w:r>
          </w:p>
          <w:p w14:paraId="502E25C2" w14:textId="77777777" w:rsidR="00D87B4C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2 增加允许被发现开关</w:t>
            </w:r>
          </w:p>
          <w:p w14:paraId="4CA6B7D7" w14:textId="54259886" w:rsidR="00D87B4C" w:rsidRPr="0040717B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3</w:t>
            </w:r>
            <w:r>
              <w:rPr>
                <w:rFonts w:asciiTheme="minorEastAsia" w:eastAsiaTheme="minorEastAsia" w:hAnsiTheme="minorEastAsia" w:cs="Arial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注明</w:t>
            </w:r>
            <w:proofErr w:type="gramStart"/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副屏蓝牙支持</w:t>
            </w:r>
            <w:proofErr w:type="gramEnd"/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的协议</w:t>
            </w:r>
          </w:p>
        </w:tc>
      </w:tr>
      <w:tr w:rsidR="00C056B1" w:rsidRPr="005F67A0" w14:paraId="308481AD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A68CA" w14:textId="540159B5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3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B5A31" w14:textId="01859473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/>
                <w:sz w:val="21"/>
                <w:szCs w:val="21"/>
              </w:rPr>
              <w:t>2020-2-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FD34E" w14:textId="103326EF" w:rsidR="00C056B1" w:rsidRPr="00461C2E" w:rsidRDefault="00461C2E" w:rsidP="00461C2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5389DEF" w14:textId="6FD954AA" w:rsidR="00C056B1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语音打开/关闭</w:t>
            </w:r>
            <w:proofErr w:type="gramStart"/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副驾蓝牙</w:t>
            </w:r>
            <w:proofErr w:type="gramEnd"/>
          </w:p>
          <w:p w14:paraId="7BC43079" w14:textId="12E3C976" w:rsidR="00461C2E" w:rsidRPr="00461C2E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D</w:t>
            </w:r>
            <w:r w:rsidR="00461C2E" w:rsidRPr="006605D5">
              <w:rPr>
                <w:rFonts w:asciiTheme="minorEastAsia" w:eastAsiaTheme="minorEastAsia" w:hAnsiTheme="minorEastAsia"/>
                <w:sz w:val="21"/>
                <w:szCs w:val="21"/>
              </w:rPr>
              <w:t>LNA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只要连接</w:t>
            </w:r>
            <w:proofErr w:type="gramStart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了蓝牙耳机</w:t>
            </w:r>
            <w:proofErr w:type="gramEnd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，界面在副屏，音频就跟随</w:t>
            </w:r>
            <w:proofErr w:type="gramStart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在蓝牙耳机</w:t>
            </w:r>
            <w:proofErr w:type="gramEnd"/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播出</w:t>
            </w:r>
          </w:p>
        </w:tc>
      </w:tr>
      <w:tr w:rsidR="00C056B1" w:rsidRPr="00BC3161" w14:paraId="5D06F6D7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F9D17" w14:textId="30BCCD7B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&lt;1.4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9BAF" w14:textId="718A4AA2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/>
                <w:sz w:val="21"/>
                <w:szCs w:val="21"/>
              </w:rPr>
              <w:t>2020-3-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15C32" w14:textId="4C749556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2661A7D" w14:textId="77777777" w:rsidR="00C056B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 去掉副</w:t>
            </w:r>
            <w:proofErr w:type="gramStart"/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屏蓝牙</w:t>
            </w:r>
            <w:proofErr w:type="gramEnd"/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可被发现开关，</w:t>
            </w: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副</w:t>
            </w:r>
            <w:proofErr w:type="gramStart"/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只</w:t>
            </w:r>
            <w:proofErr w:type="gramEnd"/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搜索设备，不被其他设备搜索到</w:t>
            </w:r>
            <w:r w:rsidR="00292F0B">
              <w:rPr>
                <w:rFonts w:asciiTheme="minorEastAsia" w:eastAsiaTheme="minorEastAsia" w:hAnsiTheme="minorEastAsia" w:hint="eastAsia"/>
                <w:sz w:val="21"/>
                <w:szCs w:val="21"/>
              </w:rPr>
              <w:t>；</w:t>
            </w:r>
          </w:p>
          <w:p w14:paraId="3D64BF2D" w14:textId="70F53D0C" w:rsidR="00292F0B" w:rsidRPr="00BC3161" w:rsidRDefault="00292F0B" w:rsidP="00BC3161">
            <w:pPr>
              <w:jc w:val="both"/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2 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副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只能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搜索到耳机设备</w:t>
            </w:r>
          </w:p>
        </w:tc>
      </w:tr>
      <w:tr w:rsidR="00C056B1" w:rsidRPr="005F67A0" w14:paraId="701A422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799C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377DB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9C55A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4E21572D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</w:tr>
      <w:tr w:rsidR="00C056B1" w:rsidRPr="005F67A0" w14:paraId="28F8E77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703F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23D6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57E9E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DC059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/>
      <w:sdtContent>
        <w:p w14:paraId="77984D10" w14:textId="50BA8DEF" w:rsidR="00BA363D" w:rsidRDefault="00BA363D">
          <w:pPr>
            <w:pStyle w:val="TOC"/>
          </w:pPr>
          <w:r>
            <w:rPr>
              <w:lang w:val="zh-CN"/>
            </w:rPr>
            <w:t>目录</w:t>
          </w:r>
        </w:p>
        <w:p w14:paraId="407993A6" w14:textId="22C84FBA" w:rsidR="00F13EA0" w:rsidRPr="00F13EA0" w:rsidRDefault="00BA363D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r w:rsidRPr="00F13EA0">
            <w:rPr>
              <w:sz w:val="21"/>
              <w:szCs w:val="21"/>
            </w:rPr>
            <w:fldChar w:fldCharType="begin"/>
          </w:r>
          <w:r w:rsidRPr="00F13EA0">
            <w:rPr>
              <w:sz w:val="21"/>
              <w:szCs w:val="21"/>
            </w:rPr>
            <w:instrText xml:space="preserve"> TOC \o "1-3" \h \z \u </w:instrText>
          </w:r>
          <w:r w:rsidRPr="00F13EA0">
            <w:rPr>
              <w:sz w:val="21"/>
              <w:szCs w:val="21"/>
            </w:rPr>
            <w:fldChar w:fldCharType="separate"/>
          </w:r>
          <w:hyperlink w:anchor="_Toc32930832" w:history="1">
            <w:r w:rsidR="00F13EA0" w:rsidRPr="00F13EA0">
              <w:rPr>
                <w:rStyle w:val="afc"/>
                <w:sz w:val="21"/>
                <w:szCs w:val="21"/>
              </w:rPr>
              <w:t>1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介绍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2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2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322130F" w14:textId="54AC5FD8" w:rsidR="00F13EA0" w:rsidRPr="00F13EA0" w:rsidRDefault="008F0593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3" w:history="1">
            <w:r w:rsidR="00F13EA0" w:rsidRPr="00F13EA0">
              <w:rPr>
                <w:rStyle w:val="afc"/>
                <w:sz w:val="21"/>
                <w:szCs w:val="21"/>
              </w:rPr>
              <w:t>2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内容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3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3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D41F26E" w14:textId="407DAAE5" w:rsidR="00F13EA0" w:rsidRPr="00F13EA0" w:rsidRDefault="008F0593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4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1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车型配置及差异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4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3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5FE207C" w14:textId="49DF22A8" w:rsidR="00F13EA0" w:rsidRPr="00F13EA0" w:rsidRDefault="008F0593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5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2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功能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5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3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130E335" w14:textId="3741674A" w:rsidR="00F13EA0" w:rsidRPr="00F13EA0" w:rsidRDefault="008F0593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6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3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交互示意图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6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4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B891789" w14:textId="4564339F" w:rsidR="00F13EA0" w:rsidRPr="00F13EA0" w:rsidRDefault="008F0593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7" w:history="1">
            <w:r w:rsidR="00F13EA0" w:rsidRPr="00F13EA0">
              <w:rPr>
                <w:rStyle w:val="afc"/>
                <w:sz w:val="21"/>
                <w:szCs w:val="21"/>
              </w:rPr>
              <w:t>3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Use Cases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7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5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6558ADD9" w14:textId="4D24CD81" w:rsidR="00F13EA0" w:rsidRPr="00F13EA0" w:rsidRDefault="008F0593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8" w:history="1">
            <w:r w:rsidR="00F13EA0"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1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</w:t>
            </w:r>
            <w:r w:rsidR="00F13EA0"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通用功能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8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5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1612434A" w14:textId="1A17F6B0" w:rsidR="00F13EA0" w:rsidRPr="00F13EA0" w:rsidRDefault="008F0593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9" w:history="1">
            <w:r w:rsidR="00F13EA0"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2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连接</w:t>
            </w:r>
            <w:r w:rsidR="00F13EA0"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与断开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9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7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5AC1F1C" w14:textId="2536FE2F" w:rsidR="00F13EA0" w:rsidRPr="00F13EA0" w:rsidRDefault="008F0593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40" w:history="1">
            <w:r w:rsidR="00F13EA0" w:rsidRPr="00F13EA0">
              <w:rPr>
                <w:rStyle w:val="afc"/>
                <w:sz w:val="21"/>
                <w:szCs w:val="21"/>
              </w:rPr>
              <w:t>4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系统边界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40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10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28D151AE" w14:textId="791F4A7D" w:rsidR="00BA363D" w:rsidRDefault="00BA363D">
          <w:r w:rsidRPr="00F13EA0">
            <w:rPr>
              <w:b/>
              <w:bCs/>
              <w:sz w:val="21"/>
              <w:szCs w:val="21"/>
              <w:lang w:val="zh-CN"/>
            </w:rPr>
            <w:fldChar w:fldCharType="end"/>
          </w:r>
        </w:p>
      </w:sdtContent>
    </w:sdt>
    <w:p w14:paraId="293B5DB0" w14:textId="0E21C06A" w:rsidR="00473533" w:rsidRPr="005F67A0" w:rsidRDefault="00473533" w:rsidP="00660C10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" w:name="_Toc25323954"/>
      <w:bookmarkStart w:id="2" w:name="_Toc32930832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1"/>
      <w:bookmarkEnd w:id="2"/>
    </w:p>
    <w:p w14:paraId="5F1D155F" w14:textId="5CCF40C5" w:rsidR="001B7656" w:rsidRPr="0040717B" w:rsidRDefault="001B7656" w:rsidP="001B765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文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要</w:t>
      </w:r>
      <w:proofErr w:type="gramStart"/>
      <w:r w:rsidR="00864D0E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描述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proofErr w:type="gramEnd"/>
      <w:r w:rsidR="00256F7B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功能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参考福</w:t>
      </w:r>
      <w:proofErr w:type="gramStart"/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特相关</w:t>
      </w:r>
      <w:proofErr w:type="gramEnd"/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文档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1014DEB5" w14:textId="5DAD6F37" w:rsidR="00526589" w:rsidRPr="0040717B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Requirments_V0.2.docx</w:t>
      </w:r>
    </w:p>
    <w:p w14:paraId="61907874" w14:textId="589C6A5E" w:rsidR="00576BE1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-V1.1.pdf</w:t>
      </w:r>
    </w:p>
    <w:p w14:paraId="03A9743D" w14:textId="7C02839F" w:rsidR="00643D96" w:rsidRPr="0040717B" w:rsidRDefault="00643D96" w:rsidP="00643D96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/>
          <w:sz w:val="21"/>
          <w:szCs w:val="21"/>
          <w:lang w:eastAsia="zh-CN"/>
        </w:rPr>
        <w:t>BT Connectivity APIM SPSS v3.0 Feb 14, 2019.docx</w:t>
      </w:r>
    </w:p>
    <w:p w14:paraId="79C9C7E8" w14:textId="77777777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3" w:name="_Toc25323955"/>
      <w:bookmarkStart w:id="4" w:name="_Toc32930833"/>
      <w:r>
        <w:rPr>
          <w:rFonts w:eastAsia="微软雅黑" w:cs="Arial" w:hint="eastAsia"/>
          <w:lang w:eastAsia="zh-CN"/>
        </w:rPr>
        <w:lastRenderedPageBreak/>
        <w:t>需求内容</w:t>
      </w:r>
      <w:bookmarkEnd w:id="3"/>
      <w:bookmarkEnd w:id="4"/>
    </w:p>
    <w:p w14:paraId="2EEC804B" w14:textId="77777777" w:rsidR="00602C5D" w:rsidRDefault="00602C5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5" w:name="_Toc25323956"/>
      <w:bookmarkStart w:id="6" w:name="_Toc25334234"/>
      <w:bookmarkStart w:id="7" w:name="_Toc32930834"/>
      <w:r>
        <w:rPr>
          <w:rFonts w:eastAsia="微软雅黑" w:cs="Arial" w:hint="eastAsia"/>
          <w:lang w:eastAsia="zh-CN"/>
        </w:rPr>
        <w:t>车型配置及差异</w:t>
      </w:r>
      <w:bookmarkEnd w:id="5"/>
      <w:bookmarkEnd w:id="6"/>
      <w:bookmarkEnd w:id="7"/>
    </w:p>
    <w:tbl>
      <w:tblPr>
        <w:tblStyle w:val="af9"/>
        <w:tblW w:w="10202" w:type="dxa"/>
        <w:tblLayout w:type="fixed"/>
        <w:tblLook w:val="04A0" w:firstRow="1" w:lastRow="0" w:firstColumn="1" w:lastColumn="0" w:noHBand="0" w:noVBand="1"/>
      </w:tblPr>
      <w:tblGrid>
        <w:gridCol w:w="1668"/>
        <w:gridCol w:w="879"/>
        <w:gridCol w:w="992"/>
        <w:gridCol w:w="992"/>
        <w:gridCol w:w="993"/>
        <w:gridCol w:w="992"/>
        <w:gridCol w:w="1276"/>
        <w:gridCol w:w="1276"/>
        <w:gridCol w:w="1134"/>
      </w:tblGrid>
      <w:tr w:rsidR="004F2FD4" w:rsidRPr="00BC237B" w14:paraId="7E3947E6" w14:textId="5ABA097B" w:rsidTr="004F2FD4">
        <w:tc>
          <w:tcPr>
            <w:tcW w:w="1668" w:type="dxa"/>
            <w:shd w:val="clear" w:color="auto" w:fill="92D050"/>
          </w:tcPr>
          <w:p w14:paraId="42029669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1871" w:type="dxa"/>
            <w:gridSpan w:val="2"/>
            <w:shd w:val="clear" w:color="auto" w:fill="92D050"/>
          </w:tcPr>
          <w:p w14:paraId="785119D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992" w:type="dxa"/>
            <w:shd w:val="clear" w:color="auto" w:fill="92D050"/>
          </w:tcPr>
          <w:p w14:paraId="5A58B221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993" w:type="dxa"/>
            <w:shd w:val="clear" w:color="auto" w:fill="92D050"/>
          </w:tcPr>
          <w:p w14:paraId="17B68D35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992" w:type="dxa"/>
            <w:shd w:val="clear" w:color="auto" w:fill="92D050"/>
          </w:tcPr>
          <w:p w14:paraId="5153EF56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76" w:type="dxa"/>
            <w:shd w:val="clear" w:color="auto" w:fill="92D050"/>
          </w:tcPr>
          <w:p w14:paraId="1F4C4C8C" w14:textId="1E234635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CD764</w:t>
            </w:r>
          </w:p>
        </w:tc>
        <w:tc>
          <w:tcPr>
            <w:tcW w:w="1276" w:type="dxa"/>
            <w:shd w:val="clear" w:color="auto" w:fill="92D050"/>
          </w:tcPr>
          <w:p w14:paraId="1C11A237" w14:textId="41ACDAA2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134" w:type="dxa"/>
            <w:shd w:val="clear" w:color="auto" w:fill="92D050"/>
          </w:tcPr>
          <w:p w14:paraId="6B88E80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4F2FD4" w:rsidRPr="00BC237B" w14:paraId="224578CF" w14:textId="68A17FCB" w:rsidTr="004F2FD4">
        <w:tc>
          <w:tcPr>
            <w:tcW w:w="1668" w:type="dxa"/>
            <w:shd w:val="clear" w:color="auto" w:fill="92D050"/>
          </w:tcPr>
          <w:p w14:paraId="76884527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879" w:type="dxa"/>
            <w:shd w:val="clear" w:color="auto" w:fill="92D050"/>
          </w:tcPr>
          <w:p w14:paraId="64D1DA15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Ambient/Trend</w:t>
            </w:r>
          </w:p>
        </w:tc>
        <w:tc>
          <w:tcPr>
            <w:tcW w:w="992" w:type="dxa"/>
            <w:shd w:val="clear" w:color="auto" w:fill="92D050"/>
          </w:tcPr>
          <w:p w14:paraId="61A84DA4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992" w:type="dxa"/>
            <w:shd w:val="clear" w:color="auto" w:fill="92D050"/>
          </w:tcPr>
          <w:p w14:paraId="10B769A4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Mid/High</w:t>
            </w:r>
          </w:p>
        </w:tc>
        <w:tc>
          <w:tcPr>
            <w:tcW w:w="993" w:type="dxa"/>
            <w:shd w:val="clear" w:color="auto" w:fill="92D050"/>
          </w:tcPr>
          <w:p w14:paraId="675C82FB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Bronco SUV</w:t>
            </w:r>
          </w:p>
        </w:tc>
        <w:tc>
          <w:tcPr>
            <w:tcW w:w="992" w:type="dxa"/>
            <w:shd w:val="clear" w:color="auto" w:fill="92D050"/>
          </w:tcPr>
          <w:p w14:paraId="6319BF2F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Raptor F-150</w:t>
            </w:r>
          </w:p>
          <w:p w14:paraId="6DC84C68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Pickup truck</w:t>
            </w:r>
          </w:p>
        </w:tc>
        <w:tc>
          <w:tcPr>
            <w:tcW w:w="1276" w:type="dxa"/>
            <w:shd w:val="clear" w:color="auto" w:fill="92D050"/>
          </w:tcPr>
          <w:p w14:paraId="164F3BD1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</w:p>
        </w:tc>
        <w:tc>
          <w:tcPr>
            <w:tcW w:w="1276" w:type="dxa"/>
            <w:shd w:val="clear" w:color="auto" w:fill="92D050"/>
          </w:tcPr>
          <w:p w14:paraId="382825EC" w14:textId="4D216C94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incoln Navigator</w:t>
            </w:r>
          </w:p>
          <w:p w14:paraId="7743973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arge SUV (3 row seat)</w:t>
            </w:r>
          </w:p>
        </w:tc>
        <w:tc>
          <w:tcPr>
            <w:tcW w:w="1134" w:type="dxa"/>
            <w:shd w:val="clear" w:color="auto" w:fill="92D050"/>
          </w:tcPr>
          <w:p w14:paraId="770BFF1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4F2FD4" w14:paraId="06BAB6BE" w14:textId="0D2120B2" w:rsidTr="004F2FD4">
        <w:tc>
          <w:tcPr>
            <w:tcW w:w="1668" w:type="dxa"/>
          </w:tcPr>
          <w:p w14:paraId="5E386F3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61099C1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35E761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884C9B6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693B057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184E52F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A040BF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FD2B829" w14:textId="78B6706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21EFC73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14D6FFD4" w14:textId="759B273A" w:rsidTr="004F2FD4">
        <w:tc>
          <w:tcPr>
            <w:tcW w:w="1668" w:type="dxa"/>
          </w:tcPr>
          <w:p w14:paraId="4401531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01DE734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DFA1CC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F2FB76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349C77A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1A6740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52C93EB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19BE9CF2" w14:textId="584B109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097A66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20FFCFE6" w14:textId="266AF4B6" w:rsidTr="004F2FD4">
        <w:tc>
          <w:tcPr>
            <w:tcW w:w="1668" w:type="dxa"/>
          </w:tcPr>
          <w:p w14:paraId="1721360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702214A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667F96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7AE1CE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7D98230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085DF6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66E3D28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3AD91E82" w14:textId="0D789B20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67426C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46BBCF4B" w14:textId="18544D00" w:rsidTr="004F2FD4">
        <w:tc>
          <w:tcPr>
            <w:tcW w:w="1668" w:type="dxa"/>
          </w:tcPr>
          <w:p w14:paraId="10D761DB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1D1C3F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7586194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4A44C18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5E08330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B9B36C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7F7AF8D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C91BEA6" w14:textId="4D10257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E4BA312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2E0C3D59" w14:textId="26D51976" w:rsidR="00602C5D" w:rsidRDefault="00BE3996" w:rsidP="00602C5D">
      <w:pPr>
        <w:pStyle w:val="a8"/>
        <w:rPr>
          <w:rFonts w:eastAsia="微软雅黑"/>
          <w:lang w:eastAsia="zh-CN"/>
        </w:rPr>
      </w:pPr>
      <w:proofErr w:type="gramStart"/>
      <w:r w:rsidRPr="004F2FD4">
        <w:rPr>
          <w:rFonts w:eastAsia="微软雅黑" w:hint="eastAsia"/>
          <w:highlight w:val="yellow"/>
          <w:lang w:eastAsia="zh-CN"/>
        </w:rPr>
        <w:t>蓝牙耳机</w:t>
      </w:r>
      <w:proofErr w:type="gramEnd"/>
      <w:r w:rsidRPr="004F2FD4">
        <w:rPr>
          <w:rFonts w:eastAsia="微软雅黑" w:hint="eastAsia"/>
          <w:highlight w:val="yellow"/>
          <w:lang w:eastAsia="zh-CN"/>
        </w:rPr>
        <w:t>只适配</w:t>
      </w:r>
      <w:proofErr w:type="gramStart"/>
      <w:r w:rsidRPr="004F2FD4">
        <w:rPr>
          <w:rFonts w:eastAsia="微软雅黑" w:hint="eastAsia"/>
          <w:highlight w:val="yellow"/>
          <w:lang w:eastAsia="zh-CN"/>
        </w:rPr>
        <w:t>大屏车机</w:t>
      </w:r>
      <w:proofErr w:type="gramEnd"/>
      <w:r w:rsidRPr="004F2FD4">
        <w:rPr>
          <w:rFonts w:eastAsia="微软雅黑" w:hint="eastAsia"/>
          <w:highlight w:val="yellow"/>
          <w:lang w:eastAsia="zh-CN"/>
        </w:rPr>
        <w:t>CD542</w:t>
      </w:r>
      <w:r w:rsidR="00A5249D">
        <w:rPr>
          <w:rFonts w:eastAsia="微软雅黑" w:hint="eastAsia"/>
          <w:highlight w:val="yellow"/>
          <w:lang w:eastAsia="zh-CN"/>
        </w:rPr>
        <w:t>，</w:t>
      </w:r>
      <w:r w:rsidRPr="004F2FD4">
        <w:rPr>
          <w:rFonts w:eastAsia="微软雅黑" w:hint="eastAsia"/>
          <w:highlight w:val="yellow"/>
          <w:lang w:eastAsia="zh-CN"/>
        </w:rPr>
        <w:t>U625ICA</w:t>
      </w:r>
    </w:p>
    <w:p w14:paraId="269A55A7" w14:textId="451A482E" w:rsidR="00602C5D" w:rsidRDefault="009D53B4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8" w:name="_Toc32930835"/>
      <w:r>
        <w:rPr>
          <w:rFonts w:eastAsia="微软雅黑" w:cs="Arial" w:hint="eastAsia"/>
          <w:lang w:eastAsia="zh-CN"/>
        </w:rPr>
        <w:t>功能</w:t>
      </w:r>
      <w:bookmarkEnd w:id="8"/>
    </w:p>
    <w:p w14:paraId="09D4A4BD" w14:textId="280E2857" w:rsidR="006C1FE6" w:rsidRPr="0040717B" w:rsidRDefault="00602C5D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在线音乐，随身听，USB音乐/视频部分百度负责，德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赛负责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地收音，蓝牙音乐。</w:t>
      </w:r>
    </w:p>
    <w:p w14:paraId="317667B5" w14:textId="470A2976" w:rsidR="00602C5D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屏蓝牙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模块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工作在sink模式，支持连接手机设备和多媒体设备；</w:t>
      </w:r>
    </w:p>
    <w:p w14:paraId="6BE56DA1" w14:textId="301C3C72" w:rsidR="006C1FE6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屏蓝牙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模块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工作在source模式，支持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连接蓝牙耳机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音响等设备，主要实现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通过蓝牙耳机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听音频和视频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DLNA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功能。</w:t>
      </w:r>
    </w:p>
    <w:p w14:paraId="4A30625C" w14:textId="42F5CBCC" w:rsidR="004510D4" w:rsidRPr="0040717B" w:rsidRDefault="00B05751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功能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267568A4" w14:textId="734690AB" w:rsidR="00602C5D" w:rsidRPr="0040717B" w:rsidRDefault="004510D4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1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在线音乐，本地音乐，在线视频，本地视频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播放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时，副屏</w:t>
      </w:r>
      <w:proofErr w:type="gramStart"/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连接蓝牙耳机</w:t>
      </w:r>
      <w:proofErr w:type="gramEnd"/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之后，音频直接从BT耳机输出。</w:t>
      </w:r>
    </w:p>
    <w:p w14:paraId="05150F3B" w14:textId="7528DBCA" w:rsidR="004510D4" w:rsidRPr="0040717B" w:rsidRDefault="00004653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2</w:t>
      </w:r>
      <w:r w:rsidR="004510D4"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耳机端音频控制，如上下曲，播放暂停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8D04A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量调节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42EBFB26" w14:textId="77777777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3. 支持自动连接</w:t>
      </w:r>
    </w:p>
    <w:p w14:paraId="777F63CC" w14:textId="0322622A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4. 显示</w:t>
      </w:r>
      <w:r w:rsidR="00B72CA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量</w:t>
      </w:r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需要</w:t>
      </w:r>
      <w:proofErr w:type="spellStart"/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statusbar</w:t>
      </w:r>
      <w:proofErr w:type="spellEnd"/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里面加</w:t>
      </w:r>
    </w:p>
    <w:p w14:paraId="161BC437" w14:textId="1720D3AB" w:rsidR="008B3458" w:rsidRPr="0040717B" w:rsidRDefault="008B3458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5. </w:t>
      </w:r>
      <w:proofErr w:type="spell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LinkLoss</w:t>
      </w:r>
      <w:proofErr w:type="spellEnd"/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30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min</w:t>
      </w:r>
    </w:p>
    <w:p w14:paraId="093087B1" w14:textId="2965A30C" w:rsidR="006605D5" w:rsidRPr="006605D5" w:rsidRDefault="006605D5" w:rsidP="006605D5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6. D</w:t>
      </w:r>
      <w:r w:rsidRPr="006605D5">
        <w:rPr>
          <w:rFonts w:asciiTheme="minorEastAsia" w:eastAsiaTheme="minorEastAsia" w:hAnsiTheme="minorEastAsia"/>
          <w:sz w:val="21"/>
          <w:szCs w:val="21"/>
          <w:lang w:eastAsia="zh-CN"/>
        </w:rPr>
        <w:t>LNA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连接</w:t>
      </w:r>
      <w:proofErr w:type="gramStart"/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了蓝牙耳机</w:t>
      </w:r>
      <w:proofErr w:type="gramEnd"/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界面在副屏，音频就跟随</w:t>
      </w:r>
      <w:proofErr w:type="gramStart"/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在蓝牙耳机</w:t>
      </w:r>
      <w:proofErr w:type="gramEnd"/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播出</w:t>
      </w:r>
    </w:p>
    <w:p w14:paraId="040A71C7" w14:textId="00660D21" w:rsidR="00BA2E05" w:rsidRPr="0040717B" w:rsidRDefault="00FB32BC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7. 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语音：</w:t>
      </w:r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语音打开/关闭</w:t>
      </w:r>
      <w:proofErr w:type="gramStart"/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驾蓝牙</w:t>
      </w:r>
      <w:proofErr w:type="gramEnd"/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013C25E9" w14:textId="14BE1E73" w:rsidR="00602C5D" w:rsidRDefault="00A5249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9" w:name="_Toc32930836"/>
      <w:r>
        <w:rPr>
          <w:rFonts w:eastAsia="微软雅黑" w:cs="Arial" w:hint="eastAsia"/>
          <w:lang w:eastAsia="zh-CN"/>
        </w:rPr>
        <w:lastRenderedPageBreak/>
        <w:t>交互示意图</w:t>
      </w:r>
      <w:bookmarkEnd w:id="9"/>
    </w:p>
    <w:p w14:paraId="237ACBEA" w14:textId="35620F16" w:rsidR="001D5B18" w:rsidRDefault="001D5B18" w:rsidP="00945C89">
      <w:pPr>
        <w:pStyle w:val="a8"/>
        <w:rPr>
          <w:rFonts w:eastAsiaTheme="minorEastAsia"/>
          <w:lang w:eastAsia="zh-CN"/>
        </w:rPr>
      </w:pPr>
    </w:p>
    <w:p w14:paraId="0DE9923E" w14:textId="2CBA2A6A" w:rsidR="00755E52" w:rsidRDefault="00234344" w:rsidP="00945C89">
      <w:pPr>
        <w:pStyle w:val="a8"/>
        <w:rPr>
          <w:lang w:eastAsia="zh-CN"/>
        </w:rPr>
      </w:pPr>
      <w:r>
        <w:object w:dxaOrig="13005" w:dyaOrig="5011" w14:anchorId="0FE6F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191.25pt" o:ole="">
            <v:imagedata r:id="rId8" o:title=""/>
          </v:shape>
          <o:OLEObject Type="Embed" ProgID="Visio.Drawing.15" ShapeID="_x0000_i1025" DrawAspect="Content" ObjectID="_1644823671" r:id="rId9"/>
        </w:object>
      </w:r>
    </w:p>
    <w:p w14:paraId="70824A8E" w14:textId="2EA047BF" w:rsidR="004A47E2" w:rsidRPr="00A5249D" w:rsidRDefault="00A5249D" w:rsidP="00945C89">
      <w:pPr>
        <w:pStyle w:val="a8"/>
        <w:rPr>
          <w:rFonts w:eastAsiaTheme="minorEastAsia"/>
          <w:color w:val="FF0000"/>
          <w:lang w:eastAsia="zh-CN"/>
        </w:rPr>
      </w:pPr>
      <w:r>
        <w:rPr>
          <w:rFonts w:eastAsiaTheme="minorEastAsia" w:hint="eastAsia"/>
          <w:color w:val="FF0000"/>
          <w:lang w:eastAsia="zh-CN"/>
        </w:rPr>
        <w:t>交互图以</w:t>
      </w:r>
      <w:r w:rsidRPr="00A5249D">
        <w:rPr>
          <w:rFonts w:eastAsiaTheme="minorEastAsia" w:hint="eastAsia"/>
          <w:color w:val="FF0000"/>
          <w:lang w:eastAsia="zh-CN"/>
        </w:rPr>
        <w:t>UE</w:t>
      </w:r>
      <w:r w:rsidRPr="00A5249D">
        <w:rPr>
          <w:rFonts w:eastAsiaTheme="minorEastAsia" w:hint="eastAsia"/>
          <w:color w:val="FF0000"/>
          <w:lang w:eastAsia="zh-CN"/>
        </w:rPr>
        <w:t>最终的版本为准</w:t>
      </w:r>
    </w:p>
    <w:p w14:paraId="24040875" w14:textId="77777777" w:rsidR="00A5249D" w:rsidRDefault="00A5249D" w:rsidP="00945C89">
      <w:pPr>
        <w:pStyle w:val="a8"/>
        <w:rPr>
          <w:rFonts w:eastAsiaTheme="minorEastAsia"/>
          <w:lang w:eastAsia="zh-CN"/>
        </w:rPr>
      </w:pPr>
    </w:p>
    <w:p w14:paraId="7FC966BB" w14:textId="1DBCD391" w:rsidR="00755E52" w:rsidRPr="0040717B" w:rsidRDefault="00755E52" w:rsidP="00945C8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连接步骤：</w:t>
      </w:r>
    </w:p>
    <w:p w14:paraId="700D3585" w14:textId="15592900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打开蓝牙耳机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049CFB16" w14:textId="5CC27C49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进入副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屏蓝牙设置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界面；</w:t>
      </w:r>
    </w:p>
    <w:p w14:paraId="2C26D83C" w14:textId="499BBEC3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可用设备</w:t>
      </w:r>
      <w:r w:rsidR="00292F0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292F0B" w:rsidRPr="00292F0B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只能搜索到耳机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0263A53C" w14:textId="13F2D8AC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找到蓝牙耳机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设备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选择要连接的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并配对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  <w:r w:rsidR="00906475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或者自动连接优先设备；</w:t>
      </w:r>
    </w:p>
    <w:p w14:paraId="431EFD9D" w14:textId="017875AC" w:rsidR="004A47E2" w:rsidRPr="0040717B" w:rsidRDefault="00234344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支持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调节音量</w:t>
      </w:r>
      <w:r w:rsidR="009E67D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切换上下曲。</w:t>
      </w:r>
    </w:p>
    <w:p w14:paraId="70D90F0D" w14:textId="666EFF25" w:rsidR="00755E52" w:rsidRDefault="00755E52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97BD30C" w14:textId="2AEB0CDA" w:rsidR="00A05F40" w:rsidRPr="0040717B" w:rsidRDefault="00A05F40" w:rsidP="00A05F4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proofErr w:type="gramStart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支持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协议包括A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VRCP,A2DP,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L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DAC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议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只要蓝牙耳机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的，副</w:t>
      </w:r>
      <w:proofErr w:type="gramStart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屏蓝牙</w:t>
      </w:r>
      <w:proofErr w:type="gramEnd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都会显示出来支持。</w:t>
      </w:r>
    </w:p>
    <w:p w14:paraId="4B3F2547" w14:textId="2C52A474" w:rsidR="00A05F40" w:rsidRPr="00A05F40" w:rsidRDefault="00A05F4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EE04258" w14:textId="0A6F8CAD" w:rsidR="00383757" w:rsidRDefault="003837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添加蓝牙设备</w:t>
      </w:r>
      <w:proofErr w:type="gramEnd"/>
      <w:r w:rsidR="005F4E3A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点击进行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并展示搜索到的</w:t>
      </w:r>
      <w:bookmarkStart w:id="10" w:name="_GoBack"/>
      <w:bookmarkEnd w:id="10"/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所有设备（</w:t>
      </w:r>
      <w:r w:rsidR="003155EC" w:rsidRPr="000C266E">
        <w:rPr>
          <w:rFonts w:eastAsiaTheme="minorEastAsia" w:hint="eastAsia"/>
          <w:sz w:val="22"/>
          <w:lang w:eastAsia="zh-CN"/>
        </w:rPr>
        <w:t>主</w:t>
      </w:r>
      <w:proofErr w:type="gramStart"/>
      <w:r w:rsidR="003155EC" w:rsidRPr="000C266E">
        <w:rPr>
          <w:rFonts w:eastAsiaTheme="minorEastAsia" w:hint="eastAsia"/>
          <w:sz w:val="22"/>
          <w:lang w:eastAsia="zh-CN"/>
        </w:rPr>
        <w:t>屏</w:t>
      </w:r>
      <w:r w:rsidR="003155EC">
        <w:rPr>
          <w:rFonts w:eastAsiaTheme="minorEastAsia" w:hint="eastAsia"/>
          <w:sz w:val="22"/>
          <w:lang w:eastAsia="zh-CN"/>
        </w:rPr>
        <w:t>蓝牙</w:t>
      </w:r>
      <w:proofErr w:type="gramEnd"/>
      <w:r w:rsidR="003155EC" w:rsidRPr="000C266E">
        <w:rPr>
          <w:rFonts w:eastAsiaTheme="minorEastAsia" w:hint="eastAsia"/>
          <w:sz w:val="22"/>
          <w:lang w:eastAsia="zh-CN"/>
        </w:rPr>
        <w:t>和副</w:t>
      </w:r>
      <w:proofErr w:type="gramStart"/>
      <w:r w:rsidR="003155EC" w:rsidRPr="000C266E">
        <w:rPr>
          <w:rFonts w:eastAsiaTheme="minorEastAsia" w:hint="eastAsia"/>
          <w:sz w:val="22"/>
          <w:lang w:eastAsia="zh-CN"/>
        </w:rPr>
        <w:t>屏</w:t>
      </w:r>
      <w:r w:rsidR="003155EC">
        <w:rPr>
          <w:rFonts w:eastAsiaTheme="minorEastAsia" w:hint="eastAsia"/>
          <w:sz w:val="22"/>
          <w:lang w:eastAsia="zh-CN"/>
        </w:rPr>
        <w:t>蓝牙</w:t>
      </w:r>
      <w:proofErr w:type="gramEnd"/>
      <w:r w:rsidR="003155EC" w:rsidRPr="000C266E">
        <w:rPr>
          <w:rFonts w:eastAsiaTheme="minorEastAsia" w:hint="eastAsia"/>
          <w:sz w:val="22"/>
          <w:lang w:eastAsia="zh-CN"/>
        </w:rPr>
        <w:t>彼此不能搜索到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）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74748889" w14:textId="1A60A5F1" w:rsidR="00475C72" w:rsidRPr="00643D96" w:rsidRDefault="00475C72" w:rsidP="00755E52">
      <w:pPr>
        <w:pStyle w:val="a8"/>
        <w:rPr>
          <w:rFonts w:asciiTheme="minorEastAsia" w:eastAsiaTheme="minorEastAsia" w:hAnsiTheme="minorEastAsia"/>
          <w:strike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允许被其他设备发现：打开开关，</w:t>
      </w:r>
      <w:proofErr w:type="gramStart"/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车机蓝牙能</w:t>
      </w:r>
      <w:proofErr w:type="gramEnd"/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被其他设备发现，倒计时180s结束后，</w:t>
      </w:r>
      <w:proofErr w:type="gramStart"/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车机不能</w:t>
      </w:r>
      <w:proofErr w:type="gramEnd"/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被发现。</w:t>
      </w:r>
    </w:p>
    <w:p w14:paraId="49429235" w14:textId="60814C9C" w:rsidR="00C11457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已配对列表：点击设备名称进行连接，点击设置图标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进入蓝牙设备控制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页面，已连接的设备有提示信息；</w:t>
      </w:r>
    </w:p>
    <w:p w14:paraId="545C2994" w14:textId="2248643E" w:rsidR="008F6EDE" w:rsidRPr="0040717B" w:rsidRDefault="00C11457" w:rsidP="008F6EDE">
      <w:pPr>
        <w:rPr>
          <w:rFonts w:asciiTheme="minorEastAsia" w:eastAsiaTheme="minorEastAsia" w:hAnsiTheme="minorEastAsia"/>
          <w:sz w:val="21"/>
          <w:szCs w:val="21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</w:rPr>
        <w:t>断开连接：</w:t>
      </w:r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副</w:t>
      </w:r>
      <w:proofErr w:type="gramStart"/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屏蓝牙</w:t>
      </w:r>
      <w:proofErr w:type="gramEnd"/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断开与此设备相关的连接，</w:t>
      </w:r>
      <w:proofErr w:type="gramStart"/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更新蓝牙连接</w:t>
      </w:r>
      <w:proofErr w:type="gramEnd"/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状态和配对列表</w:t>
      </w:r>
      <w:r w:rsidRPr="0040717B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14:paraId="69862C01" w14:textId="7C339BDD" w:rsidR="008F6EDE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删除设备：副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屏蓝牙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断开与此设备相关的连接，IVI系统删除所有信息，</w:t>
      </w:r>
      <w:proofErr w:type="gramStart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更新蓝牙连接</w:t>
      </w:r>
      <w:proofErr w:type="gramEnd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状态和配对列表；</w:t>
      </w:r>
    </w:p>
    <w:p w14:paraId="62EF5DD4" w14:textId="13EF6F80" w:rsidR="00122BD0" w:rsidRPr="0040717B" w:rsidRDefault="00122BD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63939E5E" w14:textId="52A91FE5" w:rsidR="00042011" w:rsidRDefault="00042011" w:rsidP="00042011">
      <w:pPr>
        <w:pStyle w:val="1"/>
      </w:pPr>
      <w:bookmarkStart w:id="11" w:name="_Toc517446099"/>
      <w:bookmarkStart w:id="12" w:name="_Toc32930837"/>
      <w:r w:rsidRPr="00042011">
        <w:lastRenderedPageBreak/>
        <w:t>Use Cases</w:t>
      </w:r>
      <w:bookmarkEnd w:id="11"/>
      <w:bookmarkEnd w:id="12"/>
    </w:p>
    <w:p w14:paraId="6786C6BD" w14:textId="381246D4" w:rsidR="00042011" w:rsidRPr="0040717B" w:rsidRDefault="00D42EF1" w:rsidP="00042011">
      <w:pPr>
        <w:pStyle w:val="21"/>
        <w:rPr>
          <w:rFonts w:ascii="黑体" w:eastAsia="黑体" w:hAnsi="黑体"/>
        </w:rPr>
      </w:pPr>
      <w:bookmarkStart w:id="13" w:name="_Toc32930838"/>
      <w:r w:rsidRPr="0040717B">
        <w:rPr>
          <w:rFonts w:ascii="黑体" w:eastAsia="黑体" w:hAnsi="黑体" w:hint="eastAsia"/>
          <w:lang w:eastAsia="zh-CN"/>
        </w:rPr>
        <w:t>副</w:t>
      </w:r>
      <w:proofErr w:type="gramStart"/>
      <w:r w:rsidRPr="0040717B">
        <w:rPr>
          <w:rFonts w:ascii="黑体" w:eastAsia="黑体" w:hAnsi="黑体" w:hint="eastAsia"/>
          <w:lang w:eastAsia="zh-CN"/>
        </w:rPr>
        <w:t>屏</w:t>
      </w:r>
      <w:proofErr w:type="spellStart"/>
      <w:r w:rsidR="00042011" w:rsidRPr="0040717B">
        <w:rPr>
          <w:rFonts w:ascii="黑体" w:eastAsia="黑体" w:hAnsi="黑体" w:hint="eastAsia"/>
        </w:rPr>
        <w:t>蓝牙</w:t>
      </w:r>
      <w:proofErr w:type="gramEnd"/>
      <w:r w:rsidR="00042011" w:rsidRPr="0040717B">
        <w:rPr>
          <w:rFonts w:ascii="黑体" w:eastAsia="黑体" w:hAnsi="黑体" w:cs="微软雅黑" w:hint="eastAsia"/>
        </w:rPr>
        <w:t>通用功能</w:t>
      </w:r>
      <w:bookmarkEnd w:id="13"/>
      <w:proofErr w:type="spellEnd"/>
    </w:p>
    <w:p w14:paraId="2517B2ED" w14:textId="77777777" w:rsidR="008F6EDE" w:rsidRDefault="008F6EDE" w:rsidP="008F6EDE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8F6EDE" w:rsidRPr="0040717B" w14:paraId="6608A93D" w14:textId="77777777" w:rsidTr="00236371">
        <w:tc>
          <w:tcPr>
            <w:tcW w:w="1705" w:type="dxa"/>
            <w:shd w:val="clear" w:color="auto" w:fill="C6D9F1" w:themeFill="text2" w:themeFillTint="33"/>
          </w:tcPr>
          <w:p w14:paraId="1937F6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305F159" w14:textId="77777777" w:rsidR="008F6EDE" w:rsidRPr="0040717B" w:rsidRDefault="008F6EDE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8F6EDE" w:rsidRPr="0040717B" w14:paraId="361BF799" w14:textId="77777777" w:rsidTr="00236371">
        <w:tc>
          <w:tcPr>
            <w:tcW w:w="1705" w:type="dxa"/>
            <w:shd w:val="clear" w:color="auto" w:fill="C6D9F1" w:themeFill="text2" w:themeFillTint="33"/>
          </w:tcPr>
          <w:p w14:paraId="7551750E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1048981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的设备能够获取到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的名称</w:t>
            </w:r>
          </w:p>
        </w:tc>
      </w:tr>
      <w:tr w:rsidR="008F6EDE" w:rsidRPr="0040717B" w14:paraId="095259C9" w14:textId="77777777" w:rsidTr="00236371">
        <w:tc>
          <w:tcPr>
            <w:tcW w:w="1705" w:type="dxa"/>
            <w:shd w:val="clear" w:color="auto" w:fill="C6D9F1" w:themeFill="text2" w:themeFillTint="33"/>
          </w:tcPr>
          <w:p w14:paraId="69F68B56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24C4B85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F9E8A9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打开</w:t>
            </w:r>
          </w:p>
          <w:p w14:paraId="155F6FD7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proofErr w:type="gramStart"/>
            <w:r w:rsidRPr="0040717B">
              <w:rPr>
                <w:rFonts w:hint="eastAsia"/>
                <w:sz w:val="21"/>
                <w:szCs w:val="21"/>
              </w:rPr>
              <w:t>蓝牙设备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打开</w:t>
            </w:r>
          </w:p>
        </w:tc>
      </w:tr>
      <w:tr w:rsidR="008F6EDE" w:rsidRPr="0040717B" w14:paraId="4ED8BC4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374B1C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579ED72C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3B1961E" w14:textId="77777777" w:rsidR="008F6EDE" w:rsidRPr="0040717B" w:rsidRDefault="008F6EDE" w:rsidP="00236371">
            <w:pPr>
              <w:rPr>
                <w:sz w:val="21"/>
                <w:szCs w:val="21"/>
              </w:rPr>
            </w:pPr>
          </w:p>
        </w:tc>
      </w:tr>
      <w:tr w:rsidR="008F6EDE" w:rsidRPr="0040717B" w14:paraId="15B97DB8" w14:textId="77777777" w:rsidTr="00236371">
        <w:tc>
          <w:tcPr>
            <w:tcW w:w="1705" w:type="dxa"/>
            <w:shd w:val="clear" w:color="auto" w:fill="C6D9F1" w:themeFill="text2" w:themeFillTint="33"/>
          </w:tcPr>
          <w:p w14:paraId="6BBC2FF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D89ACDE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proofErr w:type="gramStart"/>
            <w:r w:rsidRPr="0040717B">
              <w:rPr>
                <w:rFonts w:hint="eastAsia"/>
                <w:sz w:val="21"/>
                <w:szCs w:val="21"/>
              </w:rPr>
              <w:t>蓝牙设备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能够获取到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的名称</w:t>
            </w:r>
          </w:p>
        </w:tc>
      </w:tr>
    </w:tbl>
    <w:p w14:paraId="0818B0BF" w14:textId="77777777" w:rsidR="008F6EDE" w:rsidRPr="0040717B" w:rsidRDefault="008F6EDE" w:rsidP="008F6EDE">
      <w:pPr>
        <w:rPr>
          <w:sz w:val="21"/>
          <w:szCs w:val="21"/>
        </w:rPr>
      </w:pPr>
    </w:p>
    <w:p w14:paraId="33222C8B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B9115E3" w14:textId="77777777" w:rsidTr="00CC0B2F">
        <w:tc>
          <w:tcPr>
            <w:tcW w:w="1705" w:type="dxa"/>
            <w:shd w:val="clear" w:color="auto" w:fill="C6D9F1" w:themeFill="text2" w:themeFillTint="33"/>
          </w:tcPr>
          <w:p w14:paraId="2A486E31" w14:textId="1D27E591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7B811D6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534AD749" w14:textId="77777777" w:rsidTr="00CC0B2F">
        <w:tc>
          <w:tcPr>
            <w:tcW w:w="1705" w:type="dxa"/>
            <w:shd w:val="clear" w:color="auto" w:fill="C6D9F1" w:themeFill="text2" w:themeFillTint="33"/>
          </w:tcPr>
          <w:p w14:paraId="780162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2AF6CC" w14:textId="387381AC" w:rsidR="00042011" w:rsidRPr="0040717B" w:rsidRDefault="00DB76D4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扫描周围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蓝牙设备</w:t>
            </w:r>
            <w:proofErr w:type="gramEnd"/>
          </w:p>
        </w:tc>
      </w:tr>
      <w:tr w:rsidR="00042011" w:rsidRPr="0040717B" w14:paraId="535C9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7931E9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E82435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6C1C984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打开</w:t>
            </w:r>
            <w:proofErr w:type="gramEnd"/>
          </w:p>
        </w:tc>
      </w:tr>
      <w:tr w:rsidR="00042011" w:rsidRPr="0040717B" w14:paraId="45F1D92B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1724E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2F1CA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F6BCF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通过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扫描周围设备</w:t>
            </w:r>
          </w:p>
        </w:tc>
      </w:tr>
      <w:tr w:rsidR="00042011" w:rsidRPr="0040717B" w14:paraId="5109CCBE" w14:textId="77777777" w:rsidTr="00CC0B2F">
        <w:tc>
          <w:tcPr>
            <w:tcW w:w="1705" w:type="dxa"/>
            <w:shd w:val="clear" w:color="auto" w:fill="C6D9F1" w:themeFill="text2" w:themeFillTint="33"/>
          </w:tcPr>
          <w:p w14:paraId="6A25251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0D5886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需要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搜索距离内的所有设备，并在</w:t>
            </w:r>
            <w:r w:rsidRPr="0040717B">
              <w:rPr>
                <w:rFonts w:hint="eastAsia"/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上显示出来，搜索时间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。注：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搜索不到主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</w:p>
        </w:tc>
      </w:tr>
    </w:tbl>
    <w:p w14:paraId="00007A7B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827AB2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D6771E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489DE72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0D72D2F9" w14:textId="77777777" w:rsidTr="00CC0B2F">
        <w:tc>
          <w:tcPr>
            <w:tcW w:w="1705" w:type="dxa"/>
            <w:shd w:val="clear" w:color="auto" w:fill="C6D9F1" w:themeFill="text2" w:themeFillTint="33"/>
          </w:tcPr>
          <w:p w14:paraId="54DD0A9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EEC61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停止扫描设备</w:t>
            </w:r>
          </w:p>
        </w:tc>
      </w:tr>
      <w:tr w:rsidR="00042011" w:rsidRPr="0040717B" w14:paraId="2C7D4432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1447B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A10063A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3CBDB9B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打开</w:t>
            </w:r>
          </w:p>
          <w:p w14:paraId="3EB47870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正在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搜索设备</w:t>
            </w:r>
          </w:p>
        </w:tc>
      </w:tr>
      <w:tr w:rsidR="00042011" w:rsidRPr="0040717B" w14:paraId="6889EE83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CADEE0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79187C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51242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取消搜索</w:t>
            </w:r>
          </w:p>
        </w:tc>
      </w:tr>
      <w:tr w:rsidR="00042011" w:rsidRPr="0040717B" w14:paraId="5AABC68F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8FFE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533435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停止当前的扫描操作</w:t>
            </w:r>
          </w:p>
        </w:tc>
      </w:tr>
    </w:tbl>
    <w:p w14:paraId="0AED4740" w14:textId="77777777" w:rsidR="00042011" w:rsidRPr="0040717B" w:rsidRDefault="00042011" w:rsidP="00042011">
      <w:pPr>
        <w:rPr>
          <w:sz w:val="21"/>
          <w:szCs w:val="21"/>
        </w:rPr>
      </w:pPr>
    </w:p>
    <w:p w14:paraId="4BD319EC" w14:textId="1AD69492" w:rsidR="00042011" w:rsidRPr="0040717B" w:rsidRDefault="00042011" w:rsidP="00042011">
      <w:pPr>
        <w:rPr>
          <w:sz w:val="21"/>
          <w:szCs w:val="21"/>
        </w:rPr>
      </w:pPr>
    </w:p>
    <w:p w14:paraId="350E6C86" w14:textId="05660F19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35049F3A" w14:textId="77777777" w:rsidTr="00236371">
        <w:tc>
          <w:tcPr>
            <w:tcW w:w="1705" w:type="dxa"/>
            <w:shd w:val="clear" w:color="auto" w:fill="C6D9F1" w:themeFill="text2" w:themeFillTint="33"/>
          </w:tcPr>
          <w:p w14:paraId="29FFBC5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52E84DFC" w14:textId="77777777" w:rsidR="00D42EF1" w:rsidRPr="0040717B" w:rsidRDefault="00D42EF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D42EF1" w:rsidRPr="0040717B" w14:paraId="11877B77" w14:textId="77777777" w:rsidTr="00236371">
        <w:tc>
          <w:tcPr>
            <w:tcW w:w="1705" w:type="dxa"/>
            <w:shd w:val="clear" w:color="auto" w:fill="C6D9F1" w:themeFill="text2" w:themeFillTint="33"/>
          </w:tcPr>
          <w:p w14:paraId="0D5D566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0C786B4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</w:t>
            </w: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的已配列表信息</w:t>
            </w:r>
          </w:p>
        </w:tc>
      </w:tr>
      <w:tr w:rsidR="00D42EF1" w:rsidRPr="0040717B" w14:paraId="4372C574" w14:textId="77777777" w:rsidTr="00236371">
        <w:tc>
          <w:tcPr>
            <w:tcW w:w="1705" w:type="dxa"/>
            <w:shd w:val="clear" w:color="auto" w:fill="C6D9F1" w:themeFill="text2" w:themeFillTint="33"/>
          </w:tcPr>
          <w:p w14:paraId="1598301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78B99F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IVI 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正常工作</w:t>
            </w:r>
          </w:p>
          <w:p w14:paraId="5475BA23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打开</w:t>
            </w:r>
            <w:proofErr w:type="gramEnd"/>
          </w:p>
        </w:tc>
      </w:tr>
      <w:tr w:rsidR="00D42EF1" w:rsidRPr="0040717B" w14:paraId="07DEB41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50DCCD5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D77CB1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17B7F92B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</w:t>
            </w: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已经配对的所有列表</w:t>
            </w:r>
          </w:p>
        </w:tc>
      </w:tr>
      <w:tr w:rsidR="00D42EF1" w:rsidRPr="0040717B" w14:paraId="63AD9EF6" w14:textId="77777777" w:rsidTr="00236371">
        <w:tc>
          <w:tcPr>
            <w:tcW w:w="1705" w:type="dxa"/>
            <w:shd w:val="clear" w:color="auto" w:fill="C6D9F1" w:themeFill="text2" w:themeFillTint="33"/>
          </w:tcPr>
          <w:p w14:paraId="05AFF5E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A788790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对于已配对的设备，无论当前是否能被搜到，均显示在“已配对设备”中</w:t>
            </w:r>
          </w:p>
          <w:p w14:paraId="0CF57C74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”已配对设备</w:t>
            </w: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”</w:t>
            </w:r>
            <w:proofErr w:type="gramEnd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列表最多可显示10条记录</w:t>
            </w:r>
          </w:p>
          <w:p w14:paraId="40B41926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proofErr w:type="gramStart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</w:t>
            </w:r>
            <w:proofErr w:type="gramEnd"/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配对且当前状态是连接状态，提示用户“连接”和未连接的设备区分</w:t>
            </w:r>
          </w:p>
          <w:p w14:paraId="5835AAAF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列表的显示规则：</w:t>
            </w:r>
          </w:p>
          <w:p w14:paraId="1DE1DA49" w14:textId="77777777" w:rsidR="00D42EF1" w:rsidRPr="0040717B" w:rsidRDefault="00D42EF1" w:rsidP="00236371">
            <w:pPr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1）当前已经连接的设备；</w:t>
            </w:r>
          </w:p>
          <w:p w14:paraId="7C7FECC5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2）已经配对未连接，优先级高的设备；</w:t>
            </w:r>
          </w:p>
          <w:p w14:paraId="52AB41FE" w14:textId="77777777" w:rsidR="00D42EF1" w:rsidRPr="0040717B" w:rsidRDefault="00D42EF1" w:rsidP="00236371">
            <w:pPr>
              <w:pStyle w:val="afa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3）按配对的时间（时间的倒叙排列）</w:t>
            </w:r>
          </w:p>
          <w:p w14:paraId="0F0F9401" w14:textId="77777777" w:rsidR="00D42EF1" w:rsidRPr="0040717B" w:rsidRDefault="00D42EF1" w:rsidP="00236371">
            <w:pPr>
              <w:pStyle w:val="afa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                                   </w:t>
            </w:r>
          </w:p>
        </w:tc>
      </w:tr>
    </w:tbl>
    <w:p w14:paraId="16B830D7" w14:textId="77777777" w:rsidR="00D42EF1" w:rsidRPr="0040717B" w:rsidRDefault="00D42EF1" w:rsidP="00D42EF1">
      <w:pPr>
        <w:rPr>
          <w:sz w:val="21"/>
          <w:szCs w:val="21"/>
        </w:rPr>
      </w:pPr>
    </w:p>
    <w:p w14:paraId="33366A0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4220E4A5" w14:textId="77777777" w:rsidTr="00236371">
        <w:tc>
          <w:tcPr>
            <w:tcW w:w="1705" w:type="dxa"/>
            <w:shd w:val="clear" w:color="auto" w:fill="C6D9F1" w:themeFill="text2" w:themeFillTint="33"/>
          </w:tcPr>
          <w:p w14:paraId="498EFBD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D604AC3" w14:textId="77777777" w:rsidR="00D42EF1" w:rsidRPr="0040717B" w:rsidRDefault="00D42EF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D42EF1" w:rsidRPr="0040717B" w14:paraId="7198E79B" w14:textId="77777777" w:rsidTr="00236371">
        <w:tc>
          <w:tcPr>
            <w:tcW w:w="1705" w:type="dxa"/>
            <w:shd w:val="clear" w:color="auto" w:fill="C6D9F1" w:themeFill="text2" w:themeFillTint="33"/>
          </w:tcPr>
          <w:p w14:paraId="02F0649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B4E9AE3" w14:textId="178DA73F" w:rsidR="00D42EF1" w:rsidRPr="0040717B" w:rsidRDefault="00D42EF1" w:rsidP="008F6EDE">
            <w:pPr>
              <w:rPr>
                <w:sz w:val="21"/>
                <w:szCs w:val="21"/>
              </w:rPr>
            </w:pPr>
            <w:proofErr w:type="gramStart"/>
            <w:r w:rsidRPr="0040717B">
              <w:rPr>
                <w:rFonts w:hint="eastAsia"/>
                <w:sz w:val="21"/>
                <w:szCs w:val="21"/>
              </w:rPr>
              <w:t>显示蓝牙已经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接的设备的状态信息</w:t>
            </w:r>
          </w:p>
        </w:tc>
      </w:tr>
      <w:tr w:rsidR="00D42EF1" w:rsidRPr="0040717B" w14:paraId="0AEFA367" w14:textId="77777777" w:rsidTr="00236371">
        <w:tc>
          <w:tcPr>
            <w:tcW w:w="1705" w:type="dxa"/>
            <w:shd w:val="clear" w:color="auto" w:fill="C6D9F1" w:themeFill="text2" w:themeFillTint="33"/>
          </w:tcPr>
          <w:p w14:paraId="11FA20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43C8CC69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956A89F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打开</w:t>
            </w:r>
          </w:p>
          <w:p w14:paraId="5C8F9262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某个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蓝牙设备</w:t>
            </w:r>
            <w:proofErr w:type="gramEnd"/>
          </w:p>
        </w:tc>
      </w:tr>
      <w:tr w:rsidR="00D42EF1" w:rsidRPr="0040717B" w14:paraId="34B1568C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65C6C2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2AED84F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AD1FFF" w14:textId="77777777" w:rsidR="00D42EF1" w:rsidRPr="0040717B" w:rsidRDefault="00D42EF1" w:rsidP="00236371">
            <w:pPr>
              <w:ind w:left="360"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的设备的状态信息</w:t>
            </w:r>
          </w:p>
        </w:tc>
      </w:tr>
      <w:tr w:rsidR="00D42EF1" w:rsidRPr="0040717B" w14:paraId="1FF55F42" w14:textId="77777777" w:rsidTr="00236371">
        <w:tc>
          <w:tcPr>
            <w:tcW w:w="1705" w:type="dxa"/>
            <w:shd w:val="clear" w:color="auto" w:fill="C6D9F1" w:themeFill="text2" w:themeFillTint="33"/>
          </w:tcPr>
          <w:p w14:paraId="12521BB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FD1F2D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清楚的知道当前已经连接设备的状态信息：</w:t>
            </w:r>
          </w:p>
          <w:p w14:paraId="73A2054B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名称</w:t>
            </w:r>
          </w:p>
          <w:p w14:paraId="29B20981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类型</w:t>
            </w:r>
          </w:p>
          <w:p w14:paraId="2E236C10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是否是优先级高的设备</w:t>
            </w:r>
          </w:p>
        </w:tc>
      </w:tr>
    </w:tbl>
    <w:p w14:paraId="2354185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1CBF9A44" w14:textId="77777777" w:rsidTr="00236371">
        <w:tc>
          <w:tcPr>
            <w:tcW w:w="1705" w:type="dxa"/>
            <w:shd w:val="clear" w:color="auto" w:fill="C6D9F1" w:themeFill="text2" w:themeFillTint="33"/>
          </w:tcPr>
          <w:p w14:paraId="6C37296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B3D6104" w14:textId="77777777" w:rsidR="00D42EF1" w:rsidRPr="0040717B" w:rsidRDefault="00D42EF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D42EF1" w:rsidRPr="0040717B" w14:paraId="2FD32987" w14:textId="77777777" w:rsidTr="00236371">
        <w:tc>
          <w:tcPr>
            <w:tcW w:w="1705" w:type="dxa"/>
            <w:shd w:val="clear" w:color="auto" w:fill="C6D9F1" w:themeFill="text2" w:themeFillTint="33"/>
          </w:tcPr>
          <w:p w14:paraId="7D8DE4F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794BAE8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已配列表的某个设备</w:t>
            </w:r>
          </w:p>
        </w:tc>
      </w:tr>
      <w:tr w:rsidR="00D42EF1" w:rsidRPr="0040717B" w14:paraId="6C2145EF" w14:textId="77777777" w:rsidTr="00236371">
        <w:tc>
          <w:tcPr>
            <w:tcW w:w="1705" w:type="dxa"/>
            <w:shd w:val="clear" w:color="auto" w:fill="C6D9F1" w:themeFill="text2" w:themeFillTint="33"/>
          </w:tcPr>
          <w:p w14:paraId="52ECF25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18D1D5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E36D25D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打开</w:t>
            </w:r>
          </w:p>
          <w:p w14:paraId="58310889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配对列表中有设备item</w:t>
            </w:r>
          </w:p>
        </w:tc>
      </w:tr>
      <w:tr w:rsidR="00D42EF1" w:rsidRPr="0040717B" w14:paraId="171C5BDF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384DDA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B393F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E511195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某个已配对列表中的某个设备</w:t>
            </w:r>
          </w:p>
        </w:tc>
      </w:tr>
      <w:tr w:rsidR="00D42EF1" w:rsidRPr="0040717B" w14:paraId="519E7398" w14:textId="77777777" w:rsidTr="00236371">
        <w:tc>
          <w:tcPr>
            <w:tcW w:w="1705" w:type="dxa"/>
            <w:shd w:val="clear" w:color="auto" w:fill="C6D9F1" w:themeFill="text2" w:themeFillTint="33"/>
          </w:tcPr>
          <w:p w14:paraId="35FD2C3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960848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当前连接设备：断开连接，清除系统中所有与此设备相关的所有信息</w:t>
            </w:r>
          </w:p>
          <w:p w14:paraId="32C884E1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的是已经配对未连接的设备：清除系统中所有与此设备相关的所有信息</w:t>
            </w:r>
          </w:p>
        </w:tc>
      </w:tr>
    </w:tbl>
    <w:p w14:paraId="2239926F" w14:textId="77777777" w:rsidR="00042011" w:rsidRDefault="00042011" w:rsidP="00042011"/>
    <w:p w14:paraId="7D3A2FD3" w14:textId="7C2641E9" w:rsidR="00042011" w:rsidRPr="00F209C8" w:rsidRDefault="00D42EF1" w:rsidP="00D42EF1">
      <w:pPr>
        <w:pStyle w:val="21"/>
        <w:rPr>
          <w:rFonts w:ascii="黑体" w:eastAsia="黑体" w:hAnsi="黑体"/>
        </w:rPr>
      </w:pPr>
      <w:bookmarkStart w:id="14" w:name="_Toc32930839"/>
      <w:r w:rsidRPr="00F209C8">
        <w:rPr>
          <w:rFonts w:ascii="黑体" w:eastAsia="黑体" w:hAnsi="黑体" w:hint="eastAsia"/>
          <w:lang w:eastAsia="zh-CN"/>
        </w:rPr>
        <w:lastRenderedPageBreak/>
        <w:t>副</w:t>
      </w:r>
      <w:proofErr w:type="gramStart"/>
      <w:r w:rsidRPr="00F209C8">
        <w:rPr>
          <w:rFonts w:ascii="黑体" w:eastAsia="黑体" w:hAnsi="黑体" w:hint="eastAsia"/>
          <w:lang w:eastAsia="zh-CN"/>
        </w:rPr>
        <w:t>屏</w:t>
      </w:r>
      <w:proofErr w:type="spellStart"/>
      <w:r w:rsidR="00042011" w:rsidRPr="00F209C8">
        <w:rPr>
          <w:rFonts w:ascii="黑体" w:eastAsia="黑体" w:hAnsi="黑体" w:hint="eastAsia"/>
        </w:rPr>
        <w:t>蓝牙</w:t>
      </w:r>
      <w:proofErr w:type="gramEnd"/>
      <w:r w:rsidR="00042011" w:rsidRPr="00F209C8">
        <w:rPr>
          <w:rFonts w:ascii="黑体" w:eastAsia="黑体" w:hAnsi="黑体" w:hint="eastAsia"/>
        </w:rPr>
        <w:t>连接</w:t>
      </w:r>
      <w:r w:rsidR="00042011" w:rsidRPr="00F209C8">
        <w:rPr>
          <w:rFonts w:ascii="黑体" w:eastAsia="黑体" w:hAnsi="黑体" w:cs="微软雅黑" w:hint="eastAsia"/>
        </w:rPr>
        <w:t>与断开</w:t>
      </w:r>
      <w:bookmarkEnd w:id="14"/>
      <w:proofErr w:type="spellEnd"/>
    </w:p>
    <w:p w14:paraId="29825BD6" w14:textId="77777777" w:rsidR="00D42EF1" w:rsidRDefault="00D42EF1" w:rsidP="00042011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E2DAC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15FD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49689B4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A3314E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9521D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E3A35E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接耳机设备</w:t>
            </w:r>
          </w:p>
        </w:tc>
      </w:tr>
      <w:tr w:rsidR="00042011" w:rsidRPr="0040717B" w14:paraId="736208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4B65D1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1D9CB5" w14:textId="77777777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</w:t>
            </w:r>
          </w:p>
          <w:p w14:paraId="5F30EF87" w14:textId="78668EBB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proofErr w:type="gramStart"/>
            <w:r w:rsidRPr="0040717B">
              <w:rPr>
                <w:rFonts w:hint="eastAsia"/>
                <w:sz w:val="21"/>
                <w:szCs w:val="21"/>
              </w:rPr>
              <w:t>车机副屏蓝牙处于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发现模式</w:t>
            </w:r>
          </w:p>
        </w:tc>
      </w:tr>
      <w:tr w:rsidR="00042011" w:rsidRPr="0040717B" w14:paraId="71D925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2E362E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856283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526A5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0C6CF64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460F2138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副屏HMI显示扫描到的所有设备</w:t>
            </w:r>
          </w:p>
          <w:p w14:paraId="4D7A3EC7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65C74589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输入正确PIN码</w:t>
            </w:r>
          </w:p>
          <w:p w14:paraId="28C39288" w14:textId="77777777" w:rsidR="00042011" w:rsidRPr="0040717B" w:rsidRDefault="00042011" w:rsidP="00CC0B2F">
            <w:pPr>
              <w:rPr>
                <w:sz w:val="21"/>
                <w:szCs w:val="21"/>
              </w:rPr>
            </w:pPr>
          </w:p>
        </w:tc>
      </w:tr>
      <w:tr w:rsidR="00042011" w:rsidRPr="0040717B" w14:paraId="3B0D50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76EAC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1719CF1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与耳机设备建立连接成功</w:t>
            </w:r>
          </w:p>
          <w:p w14:paraId="542AE71E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提醒用户是否设置为高优先级设备</w:t>
            </w:r>
          </w:p>
          <w:p w14:paraId="22E80B7C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建立A2DP链路</w:t>
            </w:r>
          </w:p>
        </w:tc>
      </w:tr>
    </w:tbl>
    <w:p w14:paraId="08E22152" w14:textId="77777777" w:rsidR="00042011" w:rsidRPr="0040717B" w:rsidRDefault="00042011" w:rsidP="00042011">
      <w:pPr>
        <w:rPr>
          <w:sz w:val="21"/>
          <w:szCs w:val="21"/>
        </w:rPr>
      </w:pPr>
    </w:p>
    <w:p w14:paraId="6624ED86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DC9FC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1B92A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9AEEDB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A55FE8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8E6F77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FB127F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接耳机设备异常</w:t>
            </w:r>
          </w:p>
        </w:tc>
      </w:tr>
      <w:tr w:rsidR="00042011" w:rsidRPr="0040717B" w14:paraId="7A9483EA" w14:textId="77777777" w:rsidTr="00CC0B2F">
        <w:tc>
          <w:tcPr>
            <w:tcW w:w="1705" w:type="dxa"/>
            <w:shd w:val="clear" w:color="auto" w:fill="C6D9F1" w:themeFill="text2" w:themeFillTint="33"/>
          </w:tcPr>
          <w:p w14:paraId="401145F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71B53FC2" w14:textId="77777777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1CFEEB45" w14:textId="176EE49F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proofErr w:type="gramStart"/>
            <w:r w:rsidRPr="0040717B">
              <w:rPr>
                <w:rFonts w:hint="eastAsia"/>
                <w:sz w:val="21"/>
                <w:szCs w:val="21"/>
              </w:rPr>
              <w:t>车机副屏蓝牙处于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发现模式</w:t>
            </w:r>
          </w:p>
        </w:tc>
      </w:tr>
      <w:tr w:rsidR="00042011" w:rsidRPr="0040717B" w14:paraId="1E1850A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E959D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CCDA3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80CEA6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28A5BD8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70F25E29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副屏HMI显示扫描到的所有设备</w:t>
            </w:r>
          </w:p>
          <w:p w14:paraId="1D132BEE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038905A2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耳机设备出现连接异常</w:t>
            </w:r>
          </w:p>
          <w:p w14:paraId="3AA9C5DC" w14:textId="77777777" w:rsidR="00042011" w:rsidRPr="0040717B" w:rsidRDefault="00042011" w:rsidP="00CC0B2F">
            <w:pPr>
              <w:rPr>
                <w:sz w:val="21"/>
                <w:szCs w:val="21"/>
              </w:rPr>
            </w:pPr>
          </w:p>
        </w:tc>
      </w:tr>
      <w:tr w:rsidR="00042011" w:rsidRPr="0040717B" w14:paraId="6664B05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5DA03C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7D0F57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尝试重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，还是失败，提醒用户连接失败</w:t>
            </w:r>
          </w:p>
        </w:tc>
      </w:tr>
    </w:tbl>
    <w:p w14:paraId="77CCECAC" w14:textId="14455B2B" w:rsidR="00042011" w:rsidRPr="0040717B" w:rsidRDefault="00042011" w:rsidP="00042011">
      <w:pPr>
        <w:rPr>
          <w:sz w:val="21"/>
          <w:szCs w:val="21"/>
        </w:rPr>
      </w:pPr>
    </w:p>
    <w:p w14:paraId="43C73077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64C3BBA" w14:textId="77777777" w:rsidTr="00CC0B2F">
        <w:tc>
          <w:tcPr>
            <w:tcW w:w="1705" w:type="dxa"/>
            <w:shd w:val="clear" w:color="auto" w:fill="C6D9F1" w:themeFill="text2" w:themeFillTint="33"/>
          </w:tcPr>
          <w:p w14:paraId="0BA07F5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411195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57D61DE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9C03B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D46953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闭已连接的耳机设备</w:t>
            </w:r>
          </w:p>
        </w:tc>
      </w:tr>
      <w:tr w:rsidR="00042011" w:rsidRPr="0040717B" w14:paraId="5DBD7E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C458A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D7509D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93C6A0E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某个sink设备</w:t>
            </w:r>
          </w:p>
        </w:tc>
      </w:tr>
      <w:tr w:rsidR="00042011" w:rsidRPr="0040717B" w14:paraId="191B2BE5" w14:textId="77777777" w:rsidTr="00CC0B2F">
        <w:tc>
          <w:tcPr>
            <w:tcW w:w="1705" w:type="dxa"/>
            <w:shd w:val="clear" w:color="auto" w:fill="C6D9F1" w:themeFill="text2" w:themeFillTint="33"/>
          </w:tcPr>
          <w:p w14:paraId="49B6E8B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909ED8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EA06F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掉耳机设备</w:t>
            </w:r>
          </w:p>
        </w:tc>
      </w:tr>
      <w:tr w:rsidR="00042011" w:rsidRPr="0040717B" w14:paraId="212511B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6FC0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542817C7" w14:textId="06692653" w:rsidR="00042011" w:rsidRPr="0040717B" w:rsidRDefault="00D42EF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</w:t>
            </w:r>
            <w:r w:rsidR="00042011" w:rsidRPr="0040717B">
              <w:rPr>
                <w:rFonts w:hint="eastAsia"/>
                <w:sz w:val="21"/>
                <w:szCs w:val="21"/>
              </w:rPr>
              <w:t>连接，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状态</w:t>
            </w:r>
          </w:p>
        </w:tc>
      </w:tr>
    </w:tbl>
    <w:p w14:paraId="2624C2CA" w14:textId="77777777" w:rsidR="00042011" w:rsidRPr="0040717B" w:rsidRDefault="00042011" w:rsidP="00042011">
      <w:pPr>
        <w:rPr>
          <w:sz w:val="21"/>
          <w:szCs w:val="21"/>
        </w:rPr>
      </w:pPr>
    </w:p>
    <w:p w14:paraId="7B6BAD06" w14:textId="77777777" w:rsidR="00042011" w:rsidRPr="0040717B" w:rsidRDefault="00042011" w:rsidP="00042011">
      <w:pPr>
        <w:rPr>
          <w:sz w:val="21"/>
          <w:szCs w:val="21"/>
        </w:rPr>
      </w:pPr>
    </w:p>
    <w:p w14:paraId="6CD9A8D4" w14:textId="77777777" w:rsidR="00042011" w:rsidRPr="0040717B" w:rsidRDefault="00042011" w:rsidP="00042011">
      <w:pPr>
        <w:rPr>
          <w:sz w:val="21"/>
          <w:szCs w:val="21"/>
        </w:rPr>
      </w:pPr>
    </w:p>
    <w:p w14:paraId="34000CDA" w14:textId="01D3E913" w:rsidR="00042011" w:rsidRPr="0040717B" w:rsidRDefault="00042011" w:rsidP="00042011">
      <w:pPr>
        <w:rPr>
          <w:rFonts w:cstheme="minorBidi"/>
          <w:b/>
          <w:color w:val="425968"/>
          <w:sz w:val="21"/>
          <w:szCs w:val="21"/>
        </w:rPr>
      </w:pPr>
    </w:p>
    <w:p w14:paraId="39A13619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0FD44EB" w14:textId="77777777" w:rsidTr="00CC0B2F">
        <w:tc>
          <w:tcPr>
            <w:tcW w:w="1705" w:type="dxa"/>
            <w:shd w:val="clear" w:color="auto" w:fill="C6D9F1" w:themeFill="text2" w:themeFillTint="33"/>
          </w:tcPr>
          <w:p w14:paraId="00F9CD2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0A412A37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306F2DD9" w14:textId="77777777" w:rsidTr="00CC0B2F">
        <w:tc>
          <w:tcPr>
            <w:tcW w:w="1705" w:type="dxa"/>
            <w:shd w:val="clear" w:color="auto" w:fill="C6D9F1" w:themeFill="text2" w:themeFillTint="33"/>
          </w:tcPr>
          <w:p w14:paraId="0F49AE8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18B9F16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一个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箱设备，再去连接一个耳机设备</w:t>
            </w:r>
          </w:p>
        </w:tc>
      </w:tr>
      <w:tr w:rsidR="00042011" w:rsidRPr="0040717B" w14:paraId="17244DBD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3EBC7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5D10AE1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车机</w:t>
            </w:r>
          </w:p>
          <w:p w14:paraId="1F9B37ED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处于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发现模式</w:t>
            </w:r>
          </w:p>
          <w:p w14:paraId="20BD3EF0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一个耳机设备/音箱设备</w:t>
            </w:r>
          </w:p>
        </w:tc>
      </w:tr>
      <w:tr w:rsidR="00042011" w:rsidRPr="0040717B" w14:paraId="7A7AD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66C7094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7CBAC1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23AE8D9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连接一个耳机设备</w:t>
            </w:r>
          </w:p>
        </w:tc>
      </w:tr>
      <w:tr w:rsidR="00042011" w:rsidRPr="0040717B" w14:paraId="4F4FECAD" w14:textId="77777777" w:rsidTr="00CC0B2F">
        <w:tc>
          <w:tcPr>
            <w:tcW w:w="1705" w:type="dxa"/>
            <w:shd w:val="clear" w:color="auto" w:fill="C6D9F1" w:themeFill="text2" w:themeFillTint="33"/>
          </w:tcPr>
          <w:p w14:paraId="562342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1AB24EE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会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之前连接的设备</w:t>
            </w:r>
          </w:p>
          <w:p w14:paraId="3DB47742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按照正常的流程去连接第二个设备</w:t>
            </w:r>
          </w:p>
        </w:tc>
      </w:tr>
    </w:tbl>
    <w:p w14:paraId="4837908C" w14:textId="77777777" w:rsidR="00042011" w:rsidRPr="0040717B" w:rsidRDefault="00042011" w:rsidP="00042011">
      <w:pPr>
        <w:rPr>
          <w:sz w:val="21"/>
          <w:szCs w:val="21"/>
        </w:rPr>
      </w:pPr>
    </w:p>
    <w:p w14:paraId="16B133B0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37673A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7189ED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6923E8C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E262C9E" w14:textId="77777777" w:rsidTr="00CC0B2F">
        <w:tc>
          <w:tcPr>
            <w:tcW w:w="1705" w:type="dxa"/>
            <w:shd w:val="clear" w:color="auto" w:fill="C6D9F1" w:themeFill="text2" w:themeFillTint="33"/>
          </w:tcPr>
          <w:p w14:paraId="523F8B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ADCA80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33D31AB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8A85C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3B4870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756B10D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某个设备</w:t>
            </w:r>
          </w:p>
        </w:tc>
      </w:tr>
      <w:tr w:rsidR="00042011" w:rsidRPr="0040717B" w14:paraId="3C61BBCC" w14:textId="77777777" w:rsidTr="00CC0B2F">
        <w:tc>
          <w:tcPr>
            <w:tcW w:w="1705" w:type="dxa"/>
            <w:shd w:val="clear" w:color="auto" w:fill="C6D9F1" w:themeFill="text2" w:themeFillTint="33"/>
          </w:tcPr>
          <w:p w14:paraId="44B3990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0323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6DEE7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7D0FD81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C6E4A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E3CC99F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无法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连接，提醒用户当前</w:t>
            </w:r>
            <w:r w:rsidRPr="0040717B">
              <w:rPr>
                <w:rFonts w:hint="eastAsia"/>
                <w:sz w:val="21"/>
                <w:szCs w:val="21"/>
              </w:rPr>
              <w:t>profile</w:t>
            </w:r>
            <w:r w:rsidRPr="0040717B">
              <w:rPr>
                <w:rFonts w:hint="eastAsia"/>
                <w:sz w:val="21"/>
                <w:szCs w:val="21"/>
              </w:rPr>
              <w:t>不支持</w:t>
            </w:r>
          </w:p>
        </w:tc>
      </w:tr>
    </w:tbl>
    <w:p w14:paraId="63E0CF07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EF8730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732B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747F7C0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49701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613A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90900C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配对列表中的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78BA69B9" w14:textId="77777777" w:rsidTr="00CC0B2F">
        <w:tc>
          <w:tcPr>
            <w:tcW w:w="1705" w:type="dxa"/>
            <w:shd w:val="clear" w:color="auto" w:fill="C6D9F1" w:themeFill="text2" w:themeFillTint="33"/>
          </w:tcPr>
          <w:p w14:paraId="6CBB474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A9EA4C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7C8E4357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的配对列表中有信息</w:t>
            </w:r>
          </w:p>
        </w:tc>
      </w:tr>
      <w:tr w:rsidR="00042011" w:rsidRPr="0040717B" w14:paraId="2073C7E7" w14:textId="77777777" w:rsidTr="00CC0B2F">
        <w:tc>
          <w:tcPr>
            <w:tcW w:w="1705" w:type="dxa"/>
            <w:shd w:val="clear" w:color="auto" w:fill="C6D9F1" w:themeFill="text2" w:themeFillTint="33"/>
          </w:tcPr>
          <w:p w14:paraId="2276C7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1D55B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118D36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配对未连接的设备</w:t>
            </w:r>
          </w:p>
        </w:tc>
      </w:tr>
      <w:tr w:rsidR="00042011" w:rsidRPr="0040717B" w14:paraId="7673247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4C8B1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4C5C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删除所有信息，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状态和配对列表</w:t>
            </w:r>
          </w:p>
        </w:tc>
      </w:tr>
    </w:tbl>
    <w:p w14:paraId="3A4A3AB3" w14:textId="77777777" w:rsidR="00042011" w:rsidRPr="0040717B" w:rsidRDefault="00042011" w:rsidP="00042011">
      <w:pPr>
        <w:rPr>
          <w:sz w:val="21"/>
          <w:szCs w:val="21"/>
        </w:rPr>
      </w:pPr>
    </w:p>
    <w:p w14:paraId="4CBAC6A9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AEAFB0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640ED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D9B53CE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76E81B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3ACF25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0CD8DEC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连接得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0B147689" w14:textId="77777777" w:rsidTr="00CC0B2F">
        <w:tc>
          <w:tcPr>
            <w:tcW w:w="1705" w:type="dxa"/>
            <w:shd w:val="clear" w:color="auto" w:fill="C6D9F1" w:themeFill="text2" w:themeFillTint="33"/>
          </w:tcPr>
          <w:p w14:paraId="418697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73790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FF6688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了某个耳机设备/音响设备</w:t>
            </w:r>
          </w:p>
        </w:tc>
      </w:tr>
      <w:tr w:rsidR="00042011" w:rsidRPr="0040717B" w14:paraId="703E5F28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40C6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B2DCD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738270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移除当前连接的设备</w:t>
            </w:r>
          </w:p>
        </w:tc>
      </w:tr>
      <w:tr w:rsidR="00042011" w:rsidRPr="0040717B" w14:paraId="502B54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3D5680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D04E754" w14:textId="1FA84410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r w:rsidR="00042011" w:rsidRPr="0040717B">
              <w:rPr>
                <w:rFonts w:hint="eastAsia"/>
                <w:sz w:val="21"/>
                <w:szCs w:val="21"/>
              </w:rPr>
              <w:t>IVI</w:t>
            </w:r>
            <w:r w:rsidR="00042011" w:rsidRPr="0040717B">
              <w:rPr>
                <w:rFonts w:hint="eastAsia"/>
                <w:sz w:val="21"/>
                <w:szCs w:val="21"/>
              </w:rPr>
              <w:t>系统删除所有信息，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状态和配对列表</w:t>
            </w:r>
          </w:p>
        </w:tc>
      </w:tr>
    </w:tbl>
    <w:p w14:paraId="29682EBA" w14:textId="78A53FC3" w:rsidR="00042011" w:rsidRPr="0040717B" w:rsidRDefault="00042011" w:rsidP="00042011">
      <w:pPr>
        <w:rPr>
          <w:sz w:val="21"/>
          <w:szCs w:val="21"/>
        </w:rPr>
      </w:pPr>
    </w:p>
    <w:p w14:paraId="768C1525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2F3FEA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D54D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3E0F7B25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2FE3648" w14:textId="77777777" w:rsidTr="00CC0B2F">
        <w:tc>
          <w:tcPr>
            <w:tcW w:w="1705" w:type="dxa"/>
            <w:shd w:val="clear" w:color="auto" w:fill="C6D9F1" w:themeFill="text2" w:themeFillTint="33"/>
          </w:tcPr>
          <w:p w14:paraId="157C25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6AC171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断开已经连接的设备</w:t>
            </w:r>
          </w:p>
        </w:tc>
      </w:tr>
      <w:tr w:rsidR="00042011" w:rsidRPr="0040717B" w14:paraId="51EC1B7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D751DB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10263E7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BF6E02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了某个耳机设备/音响设备</w:t>
            </w:r>
          </w:p>
        </w:tc>
      </w:tr>
      <w:tr w:rsidR="00042011" w:rsidRPr="0040717B" w14:paraId="10C959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69E59A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85CD3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C255F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，断开此设备，但不是移除</w:t>
            </w:r>
          </w:p>
        </w:tc>
      </w:tr>
      <w:tr w:rsidR="00042011" w:rsidRPr="0040717B" w14:paraId="0AB42275" w14:textId="77777777" w:rsidTr="00CC0B2F">
        <w:tc>
          <w:tcPr>
            <w:tcW w:w="1705" w:type="dxa"/>
            <w:shd w:val="clear" w:color="auto" w:fill="C6D9F1" w:themeFill="text2" w:themeFillTint="33"/>
          </w:tcPr>
          <w:p w14:paraId="177CF7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0356017" w14:textId="4693E0C7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proofErr w:type="gramStart"/>
            <w:r w:rsidR="00042011" w:rsidRPr="0040717B">
              <w:rPr>
                <w:rFonts w:hint="eastAsia"/>
                <w:sz w:val="21"/>
                <w:szCs w:val="21"/>
              </w:rPr>
              <w:t>更新蓝牙连接</w:t>
            </w:r>
            <w:proofErr w:type="gramEnd"/>
            <w:r w:rsidR="00042011" w:rsidRPr="0040717B">
              <w:rPr>
                <w:rFonts w:hint="eastAsia"/>
                <w:sz w:val="21"/>
                <w:szCs w:val="21"/>
              </w:rPr>
              <w:t>状态和配对列表</w:t>
            </w:r>
          </w:p>
        </w:tc>
      </w:tr>
    </w:tbl>
    <w:p w14:paraId="3B9A9CA6" w14:textId="77142FA3" w:rsidR="00042011" w:rsidRPr="0040717B" w:rsidRDefault="00042011" w:rsidP="00042011">
      <w:pPr>
        <w:rPr>
          <w:sz w:val="21"/>
          <w:szCs w:val="21"/>
        </w:rPr>
      </w:pPr>
    </w:p>
    <w:p w14:paraId="5C748284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CC723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78645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66AE6E37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51656B8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AB9D7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C4650C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已配对列表的某个设备</w:t>
            </w:r>
          </w:p>
        </w:tc>
      </w:tr>
      <w:tr w:rsidR="00042011" w:rsidRPr="0040717B" w14:paraId="0021F6DE" w14:textId="77777777" w:rsidTr="00CC0B2F">
        <w:tc>
          <w:tcPr>
            <w:tcW w:w="1705" w:type="dxa"/>
            <w:shd w:val="clear" w:color="auto" w:fill="C6D9F1" w:themeFill="text2" w:themeFillTint="33"/>
          </w:tcPr>
          <w:p w14:paraId="3ADA0E2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5A5DC349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A19AE8B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配对列表中有未配对的设备</w:t>
            </w:r>
          </w:p>
          <w:p w14:paraId="264A0156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配对列表中的设备都可以正常工作</w:t>
            </w:r>
          </w:p>
        </w:tc>
      </w:tr>
      <w:tr w:rsidR="00042011" w:rsidRPr="0040717B" w14:paraId="10A68C9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0866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7411FC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86BF518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连接此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设备</w:t>
            </w:r>
          </w:p>
        </w:tc>
      </w:tr>
      <w:tr w:rsidR="00042011" w:rsidRPr="0040717B" w14:paraId="7422D91D" w14:textId="77777777" w:rsidTr="00CC0B2F">
        <w:tc>
          <w:tcPr>
            <w:tcW w:w="1705" w:type="dxa"/>
            <w:shd w:val="clear" w:color="auto" w:fill="C6D9F1" w:themeFill="text2" w:themeFillTint="33"/>
          </w:tcPr>
          <w:p w14:paraId="606C1B6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6502A2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成功，建立相应的链路</w:t>
            </w:r>
          </w:p>
        </w:tc>
      </w:tr>
    </w:tbl>
    <w:p w14:paraId="77F02CAF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07DAF37" w14:textId="77777777" w:rsidTr="00CC0B2F">
        <w:tc>
          <w:tcPr>
            <w:tcW w:w="1705" w:type="dxa"/>
            <w:shd w:val="clear" w:color="auto" w:fill="C6D9F1" w:themeFill="text2" w:themeFillTint="33"/>
          </w:tcPr>
          <w:p w14:paraId="53EF3F3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C5914BF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7A86A7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0B7A3EE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701897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出现连接时的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异常</w:t>
            </w:r>
          </w:p>
        </w:tc>
      </w:tr>
      <w:tr w:rsidR="00042011" w:rsidRPr="0040717B" w14:paraId="55C50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AE0CF2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D76BC24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F1C8FCA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已经连接了某个耳机设备/音响设备</w:t>
            </w:r>
          </w:p>
        </w:tc>
      </w:tr>
      <w:tr w:rsidR="00042011" w:rsidRPr="0040717B" w14:paraId="497E387C" w14:textId="77777777" w:rsidTr="00CC0B2F">
        <w:tc>
          <w:tcPr>
            <w:tcW w:w="1705" w:type="dxa"/>
            <w:shd w:val="clear" w:color="auto" w:fill="C6D9F1" w:themeFill="text2" w:themeFillTint="33"/>
          </w:tcPr>
          <w:p w14:paraId="0203014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854E7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7C3CF48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此时各种原因，如（距离大了）出现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的连接异常</w:t>
            </w:r>
          </w:p>
        </w:tc>
      </w:tr>
      <w:tr w:rsidR="00042011" w:rsidRPr="0040717B" w14:paraId="1BBEEE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0A49CBA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17BBDC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</w:t>
            </w:r>
            <w:proofErr w:type="gramStart"/>
            <w:r w:rsidRPr="0040717B">
              <w:rPr>
                <w:rFonts w:hint="eastAsia"/>
                <w:sz w:val="21"/>
                <w:szCs w:val="21"/>
              </w:rPr>
              <w:t>屏蓝牙主动</w:t>
            </w:r>
            <w:proofErr w:type="gramEnd"/>
            <w:r w:rsidRPr="0040717B">
              <w:rPr>
                <w:rFonts w:hint="eastAsia"/>
                <w:sz w:val="21"/>
                <w:szCs w:val="21"/>
              </w:rPr>
              <w:t>发起重连，重连机制：</w:t>
            </w:r>
          </w:p>
          <w:p w14:paraId="458EC51B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一开始每隔1s去重连, 1分钟后</w:t>
            </w:r>
          </w:p>
          <w:p w14:paraId="112C8304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每隔三分钟重连，尝试3次之后</w:t>
            </w:r>
          </w:p>
          <w:p w14:paraId="73AADAA3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每隔半个小时去重连，一个小时之后</w:t>
            </w:r>
          </w:p>
          <w:p w14:paraId="7C92832A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每隔一个小时去重连</w:t>
            </w:r>
          </w:p>
        </w:tc>
      </w:tr>
    </w:tbl>
    <w:p w14:paraId="06CE85ED" w14:textId="77777777" w:rsidR="00042011" w:rsidRPr="0040717B" w:rsidRDefault="00042011" w:rsidP="00042011">
      <w:pPr>
        <w:rPr>
          <w:sz w:val="21"/>
          <w:szCs w:val="21"/>
        </w:rPr>
      </w:pPr>
    </w:p>
    <w:p w14:paraId="145A3443" w14:textId="77777777" w:rsidR="00042011" w:rsidRPr="0040717B" w:rsidRDefault="00042011" w:rsidP="00306687">
      <w:pPr>
        <w:pStyle w:val="a8"/>
        <w:rPr>
          <w:rFonts w:eastAsia="微软雅黑"/>
          <w:sz w:val="21"/>
          <w:szCs w:val="21"/>
          <w:lang w:eastAsia="zh-CN"/>
        </w:rPr>
      </w:pPr>
    </w:p>
    <w:p w14:paraId="2E6FCDFC" w14:textId="18338552" w:rsidR="00494916" w:rsidRDefault="00494916" w:rsidP="0049491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5" w:name="_Toc448484051"/>
      <w:bookmarkStart w:id="16" w:name="_Toc459128597"/>
      <w:bookmarkStart w:id="17" w:name="_Toc25323964"/>
      <w:bookmarkStart w:id="18" w:name="_Toc32930840"/>
      <w:bookmarkEnd w:id="15"/>
      <w:bookmarkEnd w:id="16"/>
      <w:r>
        <w:rPr>
          <w:rFonts w:eastAsia="微软雅黑" w:cs="Arial" w:hint="eastAsia"/>
          <w:lang w:eastAsia="zh-CN"/>
        </w:rPr>
        <w:lastRenderedPageBreak/>
        <w:t>系统</w:t>
      </w:r>
      <w:bookmarkEnd w:id="17"/>
      <w:r w:rsidR="000B6C6D">
        <w:rPr>
          <w:rFonts w:eastAsia="微软雅黑" w:cs="Arial" w:hint="eastAsia"/>
          <w:lang w:eastAsia="zh-CN"/>
        </w:rPr>
        <w:t>边界</w:t>
      </w:r>
      <w:bookmarkEnd w:id="18"/>
    </w:p>
    <w:p w14:paraId="77D9A062" w14:textId="50646E87" w:rsidR="00494916" w:rsidRPr="00494916" w:rsidRDefault="004D527A" w:rsidP="00494916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</w:t>
      </w:r>
      <w:r w:rsidR="0078166D">
        <w:rPr>
          <w:rFonts w:eastAsia="微软雅黑" w:hint="eastAsia"/>
          <w:lang w:eastAsia="zh-CN"/>
        </w:rPr>
        <w:t>外部表格</w:t>
      </w:r>
      <w:r w:rsidR="00F5743F">
        <w:rPr>
          <w:rFonts w:eastAsia="微软雅黑" w:hint="eastAsia"/>
          <w:lang w:eastAsia="zh-CN"/>
        </w:rPr>
        <w:t>文档</w:t>
      </w:r>
      <w:r w:rsidR="000C7217">
        <w:rPr>
          <w:rFonts w:eastAsia="微软雅黑" w:hint="eastAsia"/>
          <w:lang w:eastAsia="zh-CN"/>
        </w:rPr>
        <w:t>后续补充</w:t>
      </w:r>
      <w:r>
        <w:rPr>
          <w:rFonts w:eastAsia="微软雅黑" w:hint="eastAsia"/>
          <w:lang w:eastAsia="zh-CN"/>
        </w:rPr>
        <w:t>）</w:t>
      </w:r>
    </w:p>
    <w:sectPr w:rsidR="00494916" w:rsidRPr="00494916" w:rsidSect="00FA7C5D">
      <w:headerReference w:type="default" r:id="rId10"/>
      <w:footerReference w:type="default" r:id="rId11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A75151" w16cid:durableId="21F6772B"/>
  <w16cid:commentId w16cid:paraId="0F68131B" w16cid:durableId="21F677B1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C9A6CB" w14:textId="77777777" w:rsidR="008F0593" w:rsidRDefault="008F0593">
      <w:r>
        <w:separator/>
      </w:r>
    </w:p>
  </w:endnote>
  <w:endnote w:type="continuationSeparator" w:id="0">
    <w:p w14:paraId="1026D64A" w14:textId="77777777" w:rsidR="008F0593" w:rsidRDefault="008F05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altName w:val="Segoe Print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DD2CE8" w:rsidRPr="00CB35C0" w:rsidRDefault="00DD2CE8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1C7697C0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1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w14:anchorId="42CA366E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A068C2" w14:textId="77777777" w:rsidR="008F0593" w:rsidRDefault="008F0593">
      <w:r>
        <w:separator/>
      </w:r>
    </w:p>
  </w:footnote>
  <w:footnote w:type="continuationSeparator" w:id="0">
    <w:p w14:paraId="3B0EBFF5" w14:textId="77777777" w:rsidR="008F0593" w:rsidRDefault="008F05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DD2CE8" w:rsidRPr="00CB487A" w:rsidRDefault="00DD2CE8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B9CC130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DD2CE8" w:rsidRDefault="00DD2CE8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4560362"/>
    <w:multiLevelType w:val="hybridMultilevel"/>
    <w:tmpl w:val="11A2D9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 w15:restartNumberingAfterBreak="0">
    <w:nsid w:val="068B4554"/>
    <w:multiLevelType w:val="multilevel"/>
    <w:tmpl w:val="068B4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92F03F5"/>
    <w:multiLevelType w:val="multilevel"/>
    <w:tmpl w:val="092F03F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0F1984"/>
    <w:multiLevelType w:val="multilevel"/>
    <w:tmpl w:val="0D0F19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124A5936"/>
    <w:multiLevelType w:val="multilevel"/>
    <w:tmpl w:val="124A59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4786FE2"/>
    <w:multiLevelType w:val="multilevel"/>
    <w:tmpl w:val="14786F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86019C"/>
    <w:multiLevelType w:val="hybridMultilevel"/>
    <w:tmpl w:val="2868A058"/>
    <w:lvl w:ilvl="0" w:tplc="0EE6C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CC57D5"/>
    <w:multiLevelType w:val="multilevel"/>
    <w:tmpl w:val="1DCC57D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1E2A62DE"/>
    <w:multiLevelType w:val="multilevel"/>
    <w:tmpl w:val="1E2A62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F50342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24" w15:restartNumberingAfterBreak="0">
    <w:nsid w:val="2B285D73"/>
    <w:multiLevelType w:val="multilevel"/>
    <w:tmpl w:val="2B285D7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FD153D"/>
    <w:multiLevelType w:val="multilevel"/>
    <w:tmpl w:val="D592DD1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EE411D1"/>
    <w:multiLevelType w:val="multilevel"/>
    <w:tmpl w:val="2EE411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41D6EA5"/>
    <w:multiLevelType w:val="multilevel"/>
    <w:tmpl w:val="341D6EA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52F19BB"/>
    <w:multiLevelType w:val="multilevel"/>
    <w:tmpl w:val="352F19B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7A1D82"/>
    <w:multiLevelType w:val="multilevel"/>
    <w:tmpl w:val="0E7439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6" w15:restartNumberingAfterBreak="0">
    <w:nsid w:val="49395620"/>
    <w:multiLevelType w:val="multilevel"/>
    <w:tmpl w:val="493956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CFB6D02"/>
    <w:multiLevelType w:val="multilevel"/>
    <w:tmpl w:val="4CFB6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9" w15:restartNumberingAfterBreak="0">
    <w:nsid w:val="4FCF6BAB"/>
    <w:multiLevelType w:val="multilevel"/>
    <w:tmpl w:val="4FCF6BA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25F4A70"/>
    <w:multiLevelType w:val="multilevel"/>
    <w:tmpl w:val="525F4A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2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3" w15:restartNumberingAfterBreak="0">
    <w:nsid w:val="591419BA"/>
    <w:multiLevelType w:val="multilevel"/>
    <w:tmpl w:val="3C4850F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5A3E4744"/>
    <w:multiLevelType w:val="multilevel"/>
    <w:tmpl w:val="5A3E4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7" w15:restartNumberingAfterBreak="0">
    <w:nsid w:val="5B4530E3"/>
    <w:multiLevelType w:val="multilevel"/>
    <w:tmpl w:val="5B4530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BAF1211"/>
    <w:multiLevelType w:val="multilevel"/>
    <w:tmpl w:val="5BAF121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0" w15:restartNumberingAfterBreak="0">
    <w:nsid w:val="6C320CD1"/>
    <w:multiLevelType w:val="multilevel"/>
    <w:tmpl w:val="6C320C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D75710A"/>
    <w:multiLevelType w:val="multilevel"/>
    <w:tmpl w:val="6D7571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EF16F53"/>
    <w:multiLevelType w:val="multilevel"/>
    <w:tmpl w:val="6EF16F5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2456A0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6253FA7"/>
    <w:multiLevelType w:val="multilevel"/>
    <w:tmpl w:val="76253FA7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64E62B8"/>
    <w:multiLevelType w:val="multilevel"/>
    <w:tmpl w:val="8050DB5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5681"/>
        </w:tabs>
        <w:ind w:left="5681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6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5"/>
  </w:num>
  <w:num w:numId="2">
    <w:abstractNumId w:val="17"/>
  </w:num>
  <w:num w:numId="3">
    <w:abstractNumId w:val="8"/>
  </w:num>
  <w:num w:numId="4">
    <w:abstractNumId w:val="3"/>
  </w:num>
  <w:num w:numId="5">
    <w:abstractNumId w:val="13"/>
  </w:num>
  <w:num w:numId="6">
    <w:abstractNumId w:val="23"/>
  </w:num>
  <w:num w:numId="7">
    <w:abstractNumId w:val="46"/>
  </w:num>
  <w:num w:numId="8">
    <w:abstractNumId w:val="9"/>
  </w:num>
  <w:num w:numId="9">
    <w:abstractNumId w:val="35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  <w:num w:numId="14">
    <w:abstractNumId w:val="19"/>
  </w:num>
  <w:num w:numId="15">
    <w:abstractNumId w:val="42"/>
  </w:num>
  <w:num w:numId="16">
    <w:abstractNumId w:val="30"/>
  </w:num>
  <w:num w:numId="17">
    <w:abstractNumId w:val="34"/>
  </w:num>
  <w:num w:numId="18">
    <w:abstractNumId w:val="26"/>
  </w:num>
  <w:num w:numId="19">
    <w:abstractNumId w:val="44"/>
  </w:num>
  <w:num w:numId="20">
    <w:abstractNumId w:val="49"/>
  </w:num>
  <w:num w:numId="21">
    <w:abstractNumId w:val="7"/>
  </w:num>
  <w:num w:numId="22">
    <w:abstractNumId w:val="56"/>
  </w:num>
  <w:num w:numId="23">
    <w:abstractNumId w:val="33"/>
  </w:num>
  <w:num w:numId="24">
    <w:abstractNumId w:val="41"/>
  </w:num>
  <w:num w:numId="25">
    <w:abstractNumId w:val="5"/>
  </w:num>
  <w:num w:numId="26">
    <w:abstractNumId w:val="6"/>
  </w:num>
  <w:num w:numId="27">
    <w:abstractNumId w:val="38"/>
  </w:num>
  <w:num w:numId="28">
    <w:abstractNumId w:val="32"/>
  </w:num>
  <w:num w:numId="29">
    <w:abstractNumId w:val="53"/>
  </w:num>
  <w:num w:numId="30">
    <w:abstractNumId w:val="25"/>
  </w:num>
  <w:num w:numId="31">
    <w:abstractNumId w:val="40"/>
  </w:num>
  <w:num w:numId="32">
    <w:abstractNumId w:val="18"/>
  </w:num>
  <w:num w:numId="33">
    <w:abstractNumId w:val="45"/>
  </w:num>
  <w:num w:numId="34">
    <w:abstractNumId w:val="28"/>
  </w:num>
  <w:num w:numId="35">
    <w:abstractNumId w:val="48"/>
  </w:num>
  <w:num w:numId="36">
    <w:abstractNumId w:val="14"/>
  </w:num>
  <w:num w:numId="37">
    <w:abstractNumId w:val="52"/>
  </w:num>
  <w:num w:numId="38">
    <w:abstractNumId w:val="20"/>
  </w:num>
  <w:num w:numId="39">
    <w:abstractNumId w:val="54"/>
  </w:num>
  <w:num w:numId="40">
    <w:abstractNumId w:val="15"/>
  </w:num>
  <w:num w:numId="41">
    <w:abstractNumId w:val="47"/>
  </w:num>
  <w:num w:numId="42">
    <w:abstractNumId w:val="12"/>
  </w:num>
  <w:num w:numId="43">
    <w:abstractNumId w:val="50"/>
  </w:num>
  <w:num w:numId="44">
    <w:abstractNumId w:val="27"/>
  </w:num>
  <w:num w:numId="45">
    <w:abstractNumId w:val="11"/>
  </w:num>
  <w:num w:numId="46">
    <w:abstractNumId w:val="36"/>
  </w:num>
  <w:num w:numId="47">
    <w:abstractNumId w:val="24"/>
  </w:num>
  <w:num w:numId="48">
    <w:abstractNumId w:val="51"/>
  </w:num>
  <w:num w:numId="49">
    <w:abstractNumId w:val="39"/>
  </w:num>
  <w:num w:numId="50">
    <w:abstractNumId w:val="37"/>
  </w:num>
  <w:num w:numId="51">
    <w:abstractNumId w:val="29"/>
  </w:num>
  <w:num w:numId="52">
    <w:abstractNumId w:val="10"/>
  </w:num>
  <w:num w:numId="53">
    <w:abstractNumId w:val="43"/>
  </w:num>
  <w:num w:numId="54">
    <w:abstractNumId w:val="31"/>
  </w:num>
  <w:num w:numId="55">
    <w:abstractNumId w:val="16"/>
  </w:num>
  <w:num w:numId="56">
    <w:abstractNumId w:val="21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4653"/>
    <w:rsid w:val="000139F7"/>
    <w:rsid w:val="000155C7"/>
    <w:rsid w:val="000217FE"/>
    <w:rsid w:val="000244C7"/>
    <w:rsid w:val="0003185F"/>
    <w:rsid w:val="0003720C"/>
    <w:rsid w:val="00040A57"/>
    <w:rsid w:val="00042011"/>
    <w:rsid w:val="00054831"/>
    <w:rsid w:val="000551CC"/>
    <w:rsid w:val="000565C0"/>
    <w:rsid w:val="000617FB"/>
    <w:rsid w:val="00062402"/>
    <w:rsid w:val="00062C04"/>
    <w:rsid w:val="00073C31"/>
    <w:rsid w:val="00076A46"/>
    <w:rsid w:val="000777D6"/>
    <w:rsid w:val="00080B2C"/>
    <w:rsid w:val="00082A60"/>
    <w:rsid w:val="0009418D"/>
    <w:rsid w:val="00095A9C"/>
    <w:rsid w:val="000A247F"/>
    <w:rsid w:val="000A30E6"/>
    <w:rsid w:val="000A40D6"/>
    <w:rsid w:val="000A70B2"/>
    <w:rsid w:val="000A7CEF"/>
    <w:rsid w:val="000B5C6B"/>
    <w:rsid w:val="000B6086"/>
    <w:rsid w:val="000B6C6D"/>
    <w:rsid w:val="000C5601"/>
    <w:rsid w:val="000C7217"/>
    <w:rsid w:val="000D0D6A"/>
    <w:rsid w:val="000E7E91"/>
    <w:rsid w:val="000F235C"/>
    <w:rsid w:val="000F5F0C"/>
    <w:rsid w:val="000F6D15"/>
    <w:rsid w:val="001048F5"/>
    <w:rsid w:val="00104A96"/>
    <w:rsid w:val="001056AD"/>
    <w:rsid w:val="0010602F"/>
    <w:rsid w:val="0011218D"/>
    <w:rsid w:val="00113279"/>
    <w:rsid w:val="00115731"/>
    <w:rsid w:val="00116E1E"/>
    <w:rsid w:val="0011778C"/>
    <w:rsid w:val="00122BD0"/>
    <w:rsid w:val="0014150D"/>
    <w:rsid w:val="00144B3C"/>
    <w:rsid w:val="00145C97"/>
    <w:rsid w:val="001471D8"/>
    <w:rsid w:val="00147E10"/>
    <w:rsid w:val="0015035F"/>
    <w:rsid w:val="00150710"/>
    <w:rsid w:val="00161EB6"/>
    <w:rsid w:val="00162B1D"/>
    <w:rsid w:val="00162D82"/>
    <w:rsid w:val="00165A14"/>
    <w:rsid w:val="00167FB4"/>
    <w:rsid w:val="0017009B"/>
    <w:rsid w:val="0017145C"/>
    <w:rsid w:val="00176CCA"/>
    <w:rsid w:val="001838E0"/>
    <w:rsid w:val="00187C1C"/>
    <w:rsid w:val="0019111B"/>
    <w:rsid w:val="001923F5"/>
    <w:rsid w:val="00192F78"/>
    <w:rsid w:val="001A09AB"/>
    <w:rsid w:val="001A6AA2"/>
    <w:rsid w:val="001A73AD"/>
    <w:rsid w:val="001B3CD1"/>
    <w:rsid w:val="001B7656"/>
    <w:rsid w:val="001B77F7"/>
    <w:rsid w:val="001B7E9E"/>
    <w:rsid w:val="001C51BC"/>
    <w:rsid w:val="001C5452"/>
    <w:rsid w:val="001C5B55"/>
    <w:rsid w:val="001D5B18"/>
    <w:rsid w:val="001D65A3"/>
    <w:rsid w:val="001E19B9"/>
    <w:rsid w:val="001F26D6"/>
    <w:rsid w:val="001F37D7"/>
    <w:rsid w:val="00201175"/>
    <w:rsid w:val="002030DC"/>
    <w:rsid w:val="00203620"/>
    <w:rsid w:val="002046A5"/>
    <w:rsid w:val="00205AD3"/>
    <w:rsid w:val="002102F8"/>
    <w:rsid w:val="0021039B"/>
    <w:rsid w:val="002126B9"/>
    <w:rsid w:val="0021271A"/>
    <w:rsid w:val="0021428A"/>
    <w:rsid w:val="00215CB8"/>
    <w:rsid w:val="00223255"/>
    <w:rsid w:val="002232B8"/>
    <w:rsid w:val="00223C09"/>
    <w:rsid w:val="00224B51"/>
    <w:rsid w:val="002252E9"/>
    <w:rsid w:val="002278F1"/>
    <w:rsid w:val="00234344"/>
    <w:rsid w:val="0023503C"/>
    <w:rsid w:val="002362BB"/>
    <w:rsid w:val="002365A5"/>
    <w:rsid w:val="00240B70"/>
    <w:rsid w:val="002514EA"/>
    <w:rsid w:val="0025377B"/>
    <w:rsid w:val="00253BE7"/>
    <w:rsid w:val="00256F7B"/>
    <w:rsid w:val="002576B0"/>
    <w:rsid w:val="00260E5F"/>
    <w:rsid w:val="002628B5"/>
    <w:rsid w:val="00263819"/>
    <w:rsid w:val="00266510"/>
    <w:rsid w:val="002733FE"/>
    <w:rsid w:val="00274C61"/>
    <w:rsid w:val="00281FA2"/>
    <w:rsid w:val="00291A9C"/>
    <w:rsid w:val="00292F0B"/>
    <w:rsid w:val="002A0695"/>
    <w:rsid w:val="002A18C1"/>
    <w:rsid w:val="002A23CD"/>
    <w:rsid w:val="002A311C"/>
    <w:rsid w:val="002A76E8"/>
    <w:rsid w:val="002B5EBE"/>
    <w:rsid w:val="002C1EF3"/>
    <w:rsid w:val="002C4602"/>
    <w:rsid w:val="002C5BED"/>
    <w:rsid w:val="002D2E7E"/>
    <w:rsid w:val="002D2EAA"/>
    <w:rsid w:val="002D720A"/>
    <w:rsid w:val="002E3C4C"/>
    <w:rsid w:val="002E4D33"/>
    <w:rsid w:val="002F1F9A"/>
    <w:rsid w:val="002F2E96"/>
    <w:rsid w:val="002F4177"/>
    <w:rsid w:val="003006B4"/>
    <w:rsid w:val="00306687"/>
    <w:rsid w:val="0031135B"/>
    <w:rsid w:val="00312085"/>
    <w:rsid w:val="003144BB"/>
    <w:rsid w:val="003155EC"/>
    <w:rsid w:val="00320B00"/>
    <w:rsid w:val="00331420"/>
    <w:rsid w:val="00332456"/>
    <w:rsid w:val="00333280"/>
    <w:rsid w:val="00334476"/>
    <w:rsid w:val="00334BCB"/>
    <w:rsid w:val="00335A73"/>
    <w:rsid w:val="00336110"/>
    <w:rsid w:val="00336351"/>
    <w:rsid w:val="00340C89"/>
    <w:rsid w:val="00342EB9"/>
    <w:rsid w:val="00344D65"/>
    <w:rsid w:val="00352540"/>
    <w:rsid w:val="003534AB"/>
    <w:rsid w:val="00355674"/>
    <w:rsid w:val="00355F4F"/>
    <w:rsid w:val="00357AB8"/>
    <w:rsid w:val="00357CE5"/>
    <w:rsid w:val="0036352E"/>
    <w:rsid w:val="00366E4D"/>
    <w:rsid w:val="00371A59"/>
    <w:rsid w:val="003723B2"/>
    <w:rsid w:val="00380EB1"/>
    <w:rsid w:val="003810AF"/>
    <w:rsid w:val="00383757"/>
    <w:rsid w:val="00385826"/>
    <w:rsid w:val="00387CA2"/>
    <w:rsid w:val="00391908"/>
    <w:rsid w:val="00393FA1"/>
    <w:rsid w:val="00394C04"/>
    <w:rsid w:val="003A1776"/>
    <w:rsid w:val="003A21E0"/>
    <w:rsid w:val="003A29FD"/>
    <w:rsid w:val="003A5ABE"/>
    <w:rsid w:val="003B0644"/>
    <w:rsid w:val="003B0C17"/>
    <w:rsid w:val="003C047A"/>
    <w:rsid w:val="003C4B6E"/>
    <w:rsid w:val="003C7C11"/>
    <w:rsid w:val="003D17D2"/>
    <w:rsid w:val="003D53E5"/>
    <w:rsid w:val="003E0D88"/>
    <w:rsid w:val="003E3785"/>
    <w:rsid w:val="003F2D0F"/>
    <w:rsid w:val="0040125B"/>
    <w:rsid w:val="00402DB9"/>
    <w:rsid w:val="0040555E"/>
    <w:rsid w:val="0040717B"/>
    <w:rsid w:val="00411133"/>
    <w:rsid w:val="0041373D"/>
    <w:rsid w:val="00417226"/>
    <w:rsid w:val="00417598"/>
    <w:rsid w:val="00420661"/>
    <w:rsid w:val="00422AD9"/>
    <w:rsid w:val="00424FA8"/>
    <w:rsid w:val="00427B8A"/>
    <w:rsid w:val="0044023E"/>
    <w:rsid w:val="0044328D"/>
    <w:rsid w:val="004510D4"/>
    <w:rsid w:val="00453352"/>
    <w:rsid w:val="00461A18"/>
    <w:rsid w:val="00461C2E"/>
    <w:rsid w:val="004678A7"/>
    <w:rsid w:val="00467BFE"/>
    <w:rsid w:val="00473533"/>
    <w:rsid w:val="0047461C"/>
    <w:rsid w:val="004758FB"/>
    <w:rsid w:val="00475C72"/>
    <w:rsid w:val="004809CF"/>
    <w:rsid w:val="00483B5C"/>
    <w:rsid w:val="0048589C"/>
    <w:rsid w:val="00486054"/>
    <w:rsid w:val="00494916"/>
    <w:rsid w:val="004A0A4D"/>
    <w:rsid w:val="004A1413"/>
    <w:rsid w:val="004A25C1"/>
    <w:rsid w:val="004A47E2"/>
    <w:rsid w:val="004A76CB"/>
    <w:rsid w:val="004B3440"/>
    <w:rsid w:val="004B391D"/>
    <w:rsid w:val="004B5130"/>
    <w:rsid w:val="004C11E4"/>
    <w:rsid w:val="004C7BC2"/>
    <w:rsid w:val="004D3661"/>
    <w:rsid w:val="004D527A"/>
    <w:rsid w:val="004D6F61"/>
    <w:rsid w:val="004D7804"/>
    <w:rsid w:val="004E4A16"/>
    <w:rsid w:val="004F2FD4"/>
    <w:rsid w:val="004F6DF4"/>
    <w:rsid w:val="00501FE2"/>
    <w:rsid w:val="005069C7"/>
    <w:rsid w:val="005133DD"/>
    <w:rsid w:val="005148B8"/>
    <w:rsid w:val="00516EAF"/>
    <w:rsid w:val="00525C8C"/>
    <w:rsid w:val="00526108"/>
    <w:rsid w:val="00526589"/>
    <w:rsid w:val="00527D19"/>
    <w:rsid w:val="00527F15"/>
    <w:rsid w:val="00534136"/>
    <w:rsid w:val="005417EE"/>
    <w:rsid w:val="0054524A"/>
    <w:rsid w:val="0054579F"/>
    <w:rsid w:val="0056268B"/>
    <w:rsid w:val="00576BE1"/>
    <w:rsid w:val="005772DD"/>
    <w:rsid w:val="005915C8"/>
    <w:rsid w:val="00594E28"/>
    <w:rsid w:val="00597926"/>
    <w:rsid w:val="00597E13"/>
    <w:rsid w:val="005A3CEF"/>
    <w:rsid w:val="005B205D"/>
    <w:rsid w:val="005B222E"/>
    <w:rsid w:val="005B22A0"/>
    <w:rsid w:val="005B4FC9"/>
    <w:rsid w:val="005B6965"/>
    <w:rsid w:val="005C1AF2"/>
    <w:rsid w:val="005D68CA"/>
    <w:rsid w:val="005D71A7"/>
    <w:rsid w:val="005E15CE"/>
    <w:rsid w:val="005E529A"/>
    <w:rsid w:val="005E67DF"/>
    <w:rsid w:val="005E6B8B"/>
    <w:rsid w:val="005F4059"/>
    <w:rsid w:val="005F4875"/>
    <w:rsid w:val="005F4E3A"/>
    <w:rsid w:val="005F67A0"/>
    <w:rsid w:val="00601FC7"/>
    <w:rsid w:val="00602C5D"/>
    <w:rsid w:val="00604CD3"/>
    <w:rsid w:val="00615270"/>
    <w:rsid w:val="00617DEF"/>
    <w:rsid w:val="0062371B"/>
    <w:rsid w:val="0062662A"/>
    <w:rsid w:val="00630F88"/>
    <w:rsid w:val="00634957"/>
    <w:rsid w:val="00643D96"/>
    <w:rsid w:val="00644E63"/>
    <w:rsid w:val="00646BBA"/>
    <w:rsid w:val="006565D4"/>
    <w:rsid w:val="006605D5"/>
    <w:rsid w:val="00660C10"/>
    <w:rsid w:val="006633F6"/>
    <w:rsid w:val="00664933"/>
    <w:rsid w:val="00673C63"/>
    <w:rsid w:val="00674F22"/>
    <w:rsid w:val="00675983"/>
    <w:rsid w:val="0067642C"/>
    <w:rsid w:val="006774BB"/>
    <w:rsid w:val="0068042C"/>
    <w:rsid w:val="00684D90"/>
    <w:rsid w:val="006902F1"/>
    <w:rsid w:val="00692B18"/>
    <w:rsid w:val="00695E1B"/>
    <w:rsid w:val="00695E9B"/>
    <w:rsid w:val="006A4C3B"/>
    <w:rsid w:val="006B0B64"/>
    <w:rsid w:val="006B345C"/>
    <w:rsid w:val="006B3E3B"/>
    <w:rsid w:val="006B478F"/>
    <w:rsid w:val="006C1FE6"/>
    <w:rsid w:val="006C304D"/>
    <w:rsid w:val="006E1ED6"/>
    <w:rsid w:val="006E2905"/>
    <w:rsid w:val="006E7A6D"/>
    <w:rsid w:val="006F0705"/>
    <w:rsid w:val="006F20AB"/>
    <w:rsid w:val="006F22E5"/>
    <w:rsid w:val="006F54C8"/>
    <w:rsid w:val="00705197"/>
    <w:rsid w:val="00706962"/>
    <w:rsid w:val="007078C9"/>
    <w:rsid w:val="007107F2"/>
    <w:rsid w:val="0071105F"/>
    <w:rsid w:val="007145C1"/>
    <w:rsid w:val="00715A2D"/>
    <w:rsid w:val="00715B3E"/>
    <w:rsid w:val="00720E71"/>
    <w:rsid w:val="00722104"/>
    <w:rsid w:val="007257E4"/>
    <w:rsid w:val="00734D43"/>
    <w:rsid w:val="007402FB"/>
    <w:rsid w:val="00741474"/>
    <w:rsid w:val="00741752"/>
    <w:rsid w:val="00745EC4"/>
    <w:rsid w:val="00747C8A"/>
    <w:rsid w:val="00750AAA"/>
    <w:rsid w:val="0075406D"/>
    <w:rsid w:val="00755E52"/>
    <w:rsid w:val="00756F1C"/>
    <w:rsid w:val="00761E23"/>
    <w:rsid w:val="007622DA"/>
    <w:rsid w:val="0076555E"/>
    <w:rsid w:val="007704FE"/>
    <w:rsid w:val="0077399E"/>
    <w:rsid w:val="00773F69"/>
    <w:rsid w:val="00775C62"/>
    <w:rsid w:val="007773AF"/>
    <w:rsid w:val="0077741A"/>
    <w:rsid w:val="0078166D"/>
    <w:rsid w:val="00782B29"/>
    <w:rsid w:val="00784588"/>
    <w:rsid w:val="007946C7"/>
    <w:rsid w:val="00795B4B"/>
    <w:rsid w:val="007A279C"/>
    <w:rsid w:val="007A5F38"/>
    <w:rsid w:val="007A79BF"/>
    <w:rsid w:val="007B2954"/>
    <w:rsid w:val="007B2C50"/>
    <w:rsid w:val="007B2C5F"/>
    <w:rsid w:val="007B63E7"/>
    <w:rsid w:val="007B7918"/>
    <w:rsid w:val="007C7653"/>
    <w:rsid w:val="007D03DC"/>
    <w:rsid w:val="007D09C1"/>
    <w:rsid w:val="007D5937"/>
    <w:rsid w:val="007D699A"/>
    <w:rsid w:val="007E184B"/>
    <w:rsid w:val="007F0E24"/>
    <w:rsid w:val="007F1115"/>
    <w:rsid w:val="00802103"/>
    <w:rsid w:val="00803917"/>
    <w:rsid w:val="00810422"/>
    <w:rsid w:val="008116CE"/>
    <w:rsid w:val="00812CF5"/>
    <w:rsid w:val="00814332"/>
    <w:rsid w:val="00816EA4"/>
    <w:rsid w:val="0082099F"/>
    <w:rsid w:val="008268F9"/>
    <w:rsid w:val="00826AC0"/>
    <w:rsid w:val="00827A30"/>
    <w:rsid w:val="00827DAB"/>
    <w:rsid w:val="00833D04"/>
    <w:rsid w:val="00834B9B"/>
    <w:rsid w:val="00841C66"/>
    <w:rsid w:val="0084260A"/>
    <w:rsid w:val="0084577E"/>
    <w:rsid w:val="00847BA2"/>
    <w:rsid w:val="00851EA5"/>
    <w:rsid w:val="008555A8"/>
    <w:rsid w:val="0086172D"/>
    <w:rsid w:val="00864D0E"/>
    <w:rsid w:val="008802E3"/>
    <w:rsid w:val="00884E7A"/>
    <w:rsid w:val="0088578F"/>
    <w:rsid w:val="0088596A"/>
    <w:rsid w:val="00892346"/>
    <w:rsid w:val="00893942"/>
    <w:rsid w:val="008950E4"/>
    <w:rsid w:val="00895F4E"/>
    <w:rsid w:val="008A0436"/>
    <w:rsid w:val="008A4868"/>
    <w:rsid w:val="008A5EEB"/>
    <w:rsid w:val="008B1508"/>
    <w:rsid w:val="008B2256"/>
    <w:rsid w:val="008B3458"/>
    <w:rsid w:val="008B360A"/>
    <w:rsid w:val="008B52A6"/>
    <w:rsid w:val="008C186D"/>
    <w:rsid w:val="008C2AEB"/>
    <w:rsid w:val="008D04A2"/>
    <w:rsid w:val="008D1875"/>
    <w:rsid w:val="008D1B77"/>
    <w:rsid w:val="008D79E8"/>
    <w:rsid w:val="008E4DB7"/>
    <w:rsid w:val="008F0593"/>
    <w:rsid w:val="008F0660"/>
    <w:rsid w:val="008F1FE8"/>
    <w:rsid w:val="008F6EDE"/>
    <w:rsid w:val="00900D21"/>
    <w:rsid w:val="00901AFF"/>
    <w:rsid w:val="00906475"/>
    <w:rsid w:val="00910172"/>
    <w:rsid w:val="00910A2D"/>
    <w:rsid w:val="00912D9A"/>
    <w:rsid w:val="0091726F"/>
    <w:rsid w:val="0092299A"/>
    <w:rsid w:val="00926477"/>
    <w:rsid w:val="009368D1"/>
    <w:rsid w:val="00937A25"/>
    <w:rsid w:val="00940509"/>
    <w:rsid w:val="00940AB6"/>
    <w:rsid w:val="00945C89"/>
    <w:rsid w:val="009475DE"/>
    <w:rsid w:val="00947744"/>
    <w:rsid w:val="00947CAE"/>
    <w:rsid w:val="00950D1E"/>
    <w:rsid w:val="00950F5B"/>
    <w:rsid w:val="00953DDB"/>
    <w:rsid w:val="0095470D"/>
    <w:rsid w:val="00962FDE"/>
    <w:rsid w:val="00972E6F"/>
    <w:rsid w:val="0097394C"/>
    <w:rsid w:val="00973EE9"/>
    <w:rsid w:val="009760B7"/>
    <w:rsid w:val="009775A1"/>
    <w:rsid w:val="00986731"/>
    <w:rsid w:val="00991EC0"/>
    <w:rsid w:val="00995560"/>
    <w:rsid w:val="00997FFB"/>
    <w:rsid w:val="009B207B"/>
    <w:rsid w:val="009B6F77"/>
    <w:rsid w:val="009B7A0E"/>
    <w:rsid w:val="009C4CE6"/>
    <w:rsid w:val="009C4DBB"/>
    <w:rsid w:val="009C4F54"/>
    <w:rsid w:val="009C6D4A"/>
    <w:rsid w:val="009C713E"/>
    <w:rsid w:val="009C7BB0"/>
    <w:rsid w:val="009D006E"/>
    <w:rsid w:val="009D0489"/>
    <w:rsid w:val="009D444D"/>
    <w:rsid w:val="009D53B4"/>
    <w:rsid w:val="009D6D6C"/>
    <w:rsid w:val="009E43A8"/>
    <w:rsid w:val="009E47BD"/>
    <w:rsid w:val="009E67DC"/>
    <w:rsid w:val="009E68D3"/>
    <w:rsid w:val="009F64CC"/>
    <w:rsid w:val="00A00680"/>
    <w:rsid w:val="00A00767"/>
    <w:rsid w:val="00A03298"/>
    <w:rsid w:val="00A0420A"/>
    <w:rsid w:val="00A05F40"/>
    <w:rsid w:val="00A07E0C"/>
    <w:rsid w:val="00A104BD"/>
    <w:rsid w:val="00A13FCE"/>
    <w:rsid w:val="00A2414B"/>
    <w:rsid w:val="00A31A60"/>
    <w:rsid w:val="00A33B71"/>
    <w:rsid w:val="00A41067"/>
    <w:rsid w:val="00A41113"/>
    <w:rsid w:val="00A4543F"/>
    <w:rsid w:val="00A45671"/>
    <w:rsid w:val="00A51AA6"/>
    <w:rsid w:val="00A5249D"/>
    <w:rsid w:val="00A66100"/>
    <w:rsid w:val="00A70253"/>
    <w:rsid w:val="00A70257"/>
    <w:rsid w:val="00A705DD"/>
    <w:rsid w:val="00A75821"/>
    <w:rsid w:val="00A76C70"/>
    <w:rsid w:val="00A82C85"/>
    <w:rsid w:val="00A86723"/>
    <w:rsid w:val="00A9146E"/>
    <w:rsid w:val="00AA2810"/>
    <w:rsid w:val="00AA5663"/>
    <w:rsid w:val="00AA7F83"/>
    <w:rsid w:val="00AB1000"/>
    <w:rsid w:val="00AB40D5"/>
    <w:rsid w:val="00AC3BEC"/>
    <w:rsid w:val="00AC59CE"/>
    <w:rsid w:val="00AD2043"/>
    <w:rsid w:val="00AE4E70"/>
    <w:rsid w:val="00AE5037"/>
    <w:rsid w:val="00AF3F69"/>
    <w:rsid w:val="00B03D16"/>
    <w:rsid w:val="00B05751"/>
    <w:rsid w:val="00B10204"/>
    <w:rsid w:val="00B1065D"/>
    <w:rsid w:val="00B10DDE"/>
    <w:rsid w:val="00B11B9D"/>
    <w:rsid w:val="00B21699"/>
    <w:rsid w:val="00B21998"/>
    <w:rsid w:val="00B27BAD"/>
    <w:rsid w:val="00B45C1C"/>
    <w:rsid w:val="00B47B13"/>
    <w:rsid w:val="00B61ADC"/>
    <w:rsid w:val="00B62B8F"/>
    <w:rsid w:val="00B63DC1"/>
    <w:rsid w:val="00B645C4"/>
    <w:rsid w:val="00B72CAC"/>
    <w:rsid w:val="00B73039"/>
    <w:rsid w:val="00B73F58"/>
    <w:rsid w:val="00B935FC"/>
    <w:rsid w:val="00B944AD"/>
    <w:rsid w:val="00B95C91"/>
    <w:rsid w:val="00BA1217"/>
    <w:rsid w:val="00BA2E05"/>
    <w:rsid w:val="00BA363D"/>
    <w:rsid w:val="00BA4637"/>
    <w:rsid w:val="00BA69F8"/>
    <w:rsid w:val="00BB59F9"/>
    <w:rsid w:val="00BB671F"/>
    <w:rsid w:val="00BC237B"/>
    <w:rsid w:val="00BC2467"/>
    <w:rsid w:val="00BC3161"/>
    <w:rsid w:val="00BC4AE9"/>
    <w:rsid w:val="00BC5F5C"/>
    <w:rsid w:val="00BC628A"/>
    <w:rsid w:val="00BC6C4F"/>
    <w:rsid w:val="00BD77DE"/>
    <w:rsid w:val="00BE2993"/>
    <w:rsid w:val="00BE2C56"/>
    <w:rsid w:val="00BE3996"/>
    <w:rsid w:val="00BE58B3"/>
    <w:rsid w:val="00BF1224"/>
    <w:rsid w:val="00BF50C2"/>
    <w:rsid w:val="00BF686A"/>
    <w:rsid w:val="00C01F6C"/>
    <w:rsid w:val="00C04709"/>
    <w:rsid w:val="00C056B1"/>
    <w:rsid w:val="00C10794"/>
    <w:rsid w:val="00C11457"/>
    <w:rsid w:val="00C136A7"/>
    <w:rsid w:val="00C15189"/>
    <w:rsid w:val="00C17239"/>
    <w:rsid w:val="00C234C4"/>
    <w:rsid w:val="00C242B1"/>
    <w:rsid w:val="00C422A1"/>
    <w:rsid w:val="00C476BB"/>
    <w:rsid w:val="00C5323D"/>
    <w:rsid w:val="00C54C49"/>
    <w:rsid w:val="00C54F6E"/>
    <w:rsid w:val="00C616AA"/>
    <w:rsid w:val="00C64CDF"/>
    <w:rsid w:val="00C74BB3"/>
    <w:rsid w:val="00C80204"/>
    <w:rsid w:val="00C80933"/>
    <w:rsid w:val="00C81B49"/>
    <w:rsid w:val="00C844E3"/>
    <w:rsid w:val="00C8757A"/>
    <w:rsid w:val="00C9120C"/>
    <w:rsid w:val="00C94078"/>
    <w:rsid w:val="00CA3880"/>
    <w:rsid w:val="00CA3CD9"/>
    <w:rsid w:val="00CB35C0"/>
    <w:rsid w:val="00CB487A"/>
    <w:rsid w:val="00CB5FAC"/>
    <w:rsid w:val="00CC3F91"/>
    <w:rsid w:val="00CD3624"/>
    <w:rsid w:val="00CE2975"/>
    <w:rsid w:val="00CE3A2F"/>
    <w:rsid w:val="00CF09BE"/>
    <w:rsid w:val="00CF236C"/>
    <w:rsid w:val="00D01B31"/>
    <w:rsid w:val="00D02302"/>
    <w:rsid w:val="00D02563"/>
    <w:rsid w:val="00D06792"/>
    <w:rsid w:val="00D15E2F"/>
    <w:rsid w:val="00D17BA0"/>
    <w:rsid w:val="00D24568"/>
    <w:rsid w:val="00D27038"/>
    <w:rsid w:val="00D31EF0"/>
    <w:rsid w:val="00D327D3"/>
    <w:rsid w:val="00D3281D"/>
    <w:rsid w:val="00D40888"/>
    <w:rsid w:val="00D41677"/>
    <w:rsid w:val="00D42D9F"/>
    <w:rsid w:val="00D42EF1"/>
    <w:rsid w:val="00D43A70"/>
    <w:rsid w:val="00D469A2"/>
    <w:rsid w:val="00D54B82"/>
    <w:rsid w:val="00D60D46"/>
    <w:rsid w:val="00D750E6"/>
    <w:rsid w:val="00D75888"/>
    <w:rsid w:val="00D81685"/>
    <w:rsid w:val="00D84ACA"/>
    <w:rsid w:val="00D8636F"/>
    <w:rsid w:val="00D87B4C"/>
    <w:rsid w:val="00D90458"/>
    <w:rsid w:val="00D91C1B"/>
    <w:rsid w:val="00D926A6"/>
    <w:rsid w:val="00D959DA"/>
    <w:rsid w:val="00D964E8"/>
    <w:rsid w:val="00DA2BEC"/>
    <w:rsid w:val="00DA711B"/>
    <w:rsid w:val="00DA7501"/>
    <w:rsid w:val="00DB366D"/>
    <w:rsid w:val="00DB76D4"/>
    <w:rsid w:val="00DC0DBA"/>
    <w:rsid w:val="00DC3B5D"/>
    <w:rsid w:val="00DD0F83"/>
    <w:rsid w:val="00DD2CE8"/>
    <w:rsid w:val="00DD2E81"/>
    <w:rsid w:val="00DD2F10"/>
    <w:rsid w:val="00DD57D3"/>
    <w:rsid w:val="00DE3219"/>
    <w:rsid w:val="00DE7A2D"/>
    <w:rsid w:val="00DF441E"/>
    <w:rsid w:val="00E046F0"/>
    <w:rsid w:val="00E051DE"/>
    <w:rsid w:val="00E152EA"/>
    <w:rsid w:val="00E17D3F"/>
    <w:rsid w:val="00E2077D"/>
    <w:rsid w:val="00E2508D"/>
    <w:rsid w:val="00E26730"/>
    <w:rsid w:val="00E26948"/>
    <w:rsid w:val="00E26A18"/>
    <w:rsid w:val="00E330B6"/>
    <w:rsid w:val="00E33A79"/>
    <w:rsid w:val="00E41D89"/>
    <w:rsid w:val="00E421BC"/>
    <w:rsid w:val="00E46372"/>
    <w:rsid w:val="00E5086D"/>
    <w:rsid w:val="00E5197A"/>
    <w:rsid w:val="00E537D0"/>
    <w:rsid w:val="00E632FB"/>
    <w:rsid w:val="00E70379"/>
    <w:rsid w:val="00E72744"/>
    <w:rsid w:val="00E72C82"/>
    <w:rsid w:val="00E730A7"/>
    <w:rsid w:val="00E73AC0"/>
    <w:rsid w:val="00E73CFF"/>
    <w:rsid w:val="00E75767"/>
    <w:rsid w:val="00E80A26"/>
    <w:rsid w:val="00E812C1"/>
    <w:rsid w:val="00E816B1"/>
    <w:rsid w:val="00E828EB"/>
    <w:rsid w:val="00E93EA4"/>
    <w:rsid w:val="00E95707"/>
    <w:rsid w:val="00E972A4"/>
    <w:rsid w:val="00EA234A"/>
    <w:rsid w:val="00EA4C72"/>
    <w:rsid w:val="00EB143F"/>
    <w:rsid w:val="00EB2FF5"/>
    <w:rsid w:val="00EB3D43"/>
    <w:rsid w:val="00EC2E1D"/>
    <w:rsid w:val="00ED17A6"/>
    <w:rsid w:val="00ED1CB4"/>
    <w:rsid w:val="00ED2949"/>
    <w:rsid w:val="00ED3195"/>
    <w:rsid w:val="00ED5E44"/>
    <w:rsid w:val="00ED6BBE"/>
    <w:rsid w:val="00EE17DB"/>
    <w:rsid w:val="00EE1D15"/>
    <w:rsid w:val="00EE2841"/>
    <w:rsid w:val="00EE566C"/>
    <w:rsid w:val="00EE7761"/>
    <w:rsid w:val="00EF03C6"/>
    <w:rsid w:val="00EF0BB2"/>
    <w:rsid w:val="00EF39AF"/>
    <w:rsid w:val="00F060CE"/>
    <w:rsid w:val="00F06B66"/>
    <w:rsid w:val="00F0745C"/>
    <w:rsid w:val="00F13EA0"/>
    <w:rsid w:val="00F17899"/>
    <w:rsid w:val="00F209C8"/>
    <w:rsid w:val="00F27F87"/>
    <w:rsid w:val="00F372CD"/>
    <w:rsid w:val="00F418A8"/>
    <w:rsid w:val="00F42EFD"/>
    <w:rsid w:val="00F436F6"/>
    <w:rsid w:val="00F4578A"/>
    <w:rsid w:val="00F45795"/>
    <w:rsid w:val="00F52920"/>
    <w:rsid w:val="00F54BFE"/>
    <w:rsid w:val="00F55E46"/>
    <w:rsid w:val="00F5743F"/>
    <w:rsid w:val="00F628C9"/>
    <w:rsid w:val="00F631A2"/>
    <w:rsid w:val="00F64A36"/>
    <w:rsid w:val="00F66D06"/>
    <w:rsid w:val="00F72162"/>
    <w:rsid w:val="00F72B04"/>
    <w:rsid w:val="00F76402"/>
    <w:rsid w:val="00F80938"/>
    <w:rsid w:val="00F87C0D"/>
    <w:rsid w:val="00F906E2"/>
    <w:rsid w:val="00F92F64"/>
    <w:rsid w:val="00F95C2D"/>
    <w:rsid w:val="00FA04A8"/>
    <w:rsid w:val="00FA0572"/>
    <w:rsid w:val="00FA1662"/>
    <w:rsid w:val="00FA6016"/>
    <w:rsid w:val="00FA7C5D"/>
    <w:rsid w:val="00FB32BC"/>
    <w:rsid w:val="00FB526C"/>
    <w:rsid w:val="00FB6F07"/>
    <w:rsid w:val="00FC00E0"/>
    <w:rsid w:val="00FC28ED"/>
    <w:rsid w:val="00FE0603"/>
    <w:rsid w:val="00FE0A75"/>
    <w:rsid w:val="00FE2B7C"/>
    <w:rsid w:val="00FE49E5"/>
    <w:rsid w:val="00FF049D"/>
    <w:rsid w:val="00FF6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11218D"/>
    <w:rPr>
      <w:rFonts w:ascii="Arial" w:hAnsi="Arial"/>
    </w:rPr>
  </w:style>
  <w:style w:type="paragraph" w:styleId="1">
    <w:name w:val="heading 1"/>
    <w:basedOn w:val="a8"/>
    <w:next w:val="a8"/>
    <w:link w:val="10"/>
    <w:uiPriority w:val="9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uiPriority w:val="9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uiPriority w:val="9"/>
    <w:qFormat/>
    <w:rsid w:val="001056AD"/>
    <w:pPr>
      <w:keepNext/>
      <w:keepLines/>
      <w:numPr>
        <w:ilvl w:val="2"/>
        <w:numId w:val="1"/>
      </w:numPr>
      <w:tabs>
        <w:tab w:val="clear" w:pos="5681"/>
        <w:tab w:val="num" w:pos="3838"/>
      </w:tabs>
      <w:spacing w:before="240" w:after="120"/>
      <w:ind w:left="3838"/>
      <w:outlineLvl w:val="2"/>
    </w:pPr>
    <w:rPr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iPriority w:val="9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iPriority w:val="9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iPriority w:val="9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iPriority w:val="9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iPriority w:val="9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iPriority w:val="9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uiPriority w:val="99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uiPriority w:val="22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uiPriority w:val="9"/>
    <w:qFormat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uiPriority w:val="9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uiPriority w:val="9"/>
    <w:rsid w:val="001056AD"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uiPriority w:val="9"/>
    <w:qFormat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uiPriority w:val="9"/>
    <w:qFormat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uiPriority w:val="9"/>
    <w:qFormat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uiPriority w:val="9"/>
    <w:qFormat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uiPriority w:val="9"/>
    <w:qFormat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uiPriority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660C10"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qFormat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uiPriority w:val="59"/>
    <w:qFormat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iPriority w:val="35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473533"/>
    <w:pPr>
      <w:ind w:left="200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qFormat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qFormat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iPriority w:val="99"/>
    <w:unhideWhenUsed/>
    <w:qFormat/>
    <w:rsid w:val="00E5086D"/>
    <w:rPr>
      <w:sz w:val="21"/>
      <w:szCs w:val="21"/>
    </w:rPr>
  </w:style>
  <w:style w:type="paragraph" w:styleId="afe">
    <w:name w:val="annotation text"/>
    <w:basedOn w:val="a7"/>
    <w:link w:val="aff"/>
    <w:uiPriority w:val="99"/>
    <w:unhideWhenUsed/>
    <w:qFormat/>
    <w:rsid w:val="00E5086D"/>
  </w:style>
  <w:style w:type="character" w:customStyle="1" w:styleId="aff">
    <w:name w:val="批注文字 字符"/>
    <w:basedOn w:val="a9"/>
    <w:link w:val="afe"/>
    <w:uiPriority w:val="99"/>
    <w:qFormat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qFormat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qFormat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4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5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6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qFormat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7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9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1"/>
      </w:numPr>
      <w:spacing w:before="60"/>
    </w:pPr>
  </w:style>
  <w:style w:type="paragraph" w:styleId="2">
    <w:name w:val="List Number 2"/>
    <w:basedOn w:val="a"/>
    <w:rsid w:val="00597E13"/>
    <w:pPr>
      <w:numPr>
        <w:numId w:val="12"/>
      </w:numPr>
    </w:pPr>
  </w:style>
  <w:style w:type="paragraph" w:styleId="3">
    <w:name w:val="List Number 3"/>
    <w:basedOn w:val="2"/>
    <w:rsid w:val="00597E13"/>
    <w:pPr>
      <w:numPr>
        <w:numId w:val="13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uiPriority w:val="99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10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4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6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5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7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8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uiPriority w:val="11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uiPriority w:val="11"/>
    <w:qFormat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uiPriority w:val="9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9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20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uiPriority w:val="99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uiPriority w:val="99"/>
    <w:qFormat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2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3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1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4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5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6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7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8"/>
      </w:numPr>
      <w:jc w:val="both"/>
    </w:pPr>
    <w:rPr>
      <w:rFonts w:ascii="宋体" w:hAnsi="Times New Roman"/>
      <w:kern w:val="2"/>
      <w:sz w:val="18"/>
      <w:szCs w:val="18"/>
    </w:rPr>
  </w:style>
  <w:style w:type="paragraph" w:styleId="affffffff">
    <w:name w:val="Quote"/>
    <w:basedOn w:val="a7"/>
    <w:next w:val="a7"/>
    <w:link w:val="affffffff0"/>
    <w:uiPriority w:val="29"/>
    <w:qFormat/>
    <w:rsid w:val="00394C04"/>
    <w:pPr>
      <w:spacing w:after="200"/>
    </w:pPr>
    <w:rPr>
      <w:rFonts w:cstheme="minorBidi"/>
      <w:i/>
      <w:iCs/>
      <w:color w:val="425968"/>
      <w:szCs w:val="22"/>
      <w:lang w:eastAsia="en-US"/>
    </w:rPr>
  </w:style>
  <w:style w:type="character" w:customStyle="1" w:styleId="affffffff0">
    <w:name w:val="引用 字符"/>
    <w:basedOn w:val="a9"/>
    <w:link w:val="affffffff"/>
    <w:uiPriority w:val="29"/>
    <w:rsid w:val="00394C04"/>
    <w:rPr>
      <w:rFonts w:ascii="Arial" w:hAnsi="Arial" w:cstheme="minorBidi"/>
      <w:i/>
      <w:iCs/>
      <w:color w:val="425968"/>
      <w:szCs w:val="22"/>
      <w:lang w:eastAsia="en-US"/>
    </w:rPr>
  </w:style>
  <w:style w:type="paragraph" w:customStyle="1" w:styleId="TableCategory">
    <w:name w:val="Table Category"/>
    <w:basedOn w:val="a7"/>
    <w:qFormat/>
    <w:rsid w:val="008F0660"/>
    <w:pPr>
      <w:keepNext/>
    </w:pPr>
    <w:rPr>
      <w:rFonts w:cstheme="minorBidi"/>
      <w:b/>
      <w:color w:val="425968"/>
      <w:szCs w:val="22"/>
      <w:lang w:eastAsia="en-US"/>
    </w:rPr>
  </w:style>
  <w:style w:type="paragraph" w:customStyle="1" w:styleId="TOC1">
    <w:name w:val="TOC 标题1"/>
    <w:basedOn w:val="1"/>
    <w:next w:val="a7"/>
    <w:uiPriority w:val="39"/>
    <w:unhideWhenUsed/>
    <w:qFormat/>
    <w:rsid w:val="00042011"/>
    <w:pPr>
      <w:pageBreakBefore w:val="0"/>
      <w:numPr>
        <w:numId w:val="0"/>
      </w:numPr>
      <w:spacing w:before="480" w:after="0" w:line="276" w:lineRule="auto"/>
      <w:ind w:left="432" w:hanging="432"/>
      <w:outlineLvl w:val="9"/>
    </w:pPr>
    <w:rPr>
      <w:rFonts w:asciiTheme="majorHAnsi" w:eastAsiaTheme="majorEastAsia" w:hAnsiTheme="majorHAnsi" w:cstheme="majorBidi"/>
      <w:bCs/>
      <w:color w:val="003478"/>
      <w:sz w:val="28"/>
      <w:szCs w:val="28"/>
      <w:lang w:eastAsia="ja-JP"/>
    </w:rPr>
  </w:style>
  <w:style w:type="table" w:customStyle="1" w:styleId="310">
    <w:name w:val="无格式表格 31"/>
    <w:basedOn w:val="aa"/>
    <w:uiPriority w:val="43"/>
    <w:rsid w:val="00042011"/>
    <w:rPr>
      <w:rFonts w:asciiTheme="minorHAnsi" w:hAnsiTheme="minorHAnsi" w:cstheme="minorBidi"/>
    </w:rPr>
    <w:tblPr/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11">
    <w:name w:val="网格表 1 浅色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表 2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1">
    <w:name w:val="网格表 3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610">
    <w:name w:val="网格表 6 彩色1"/>
    <w:basedOn w:val="aa"/>
    <w:uiPriority w:val="51"/>
    <w:rsid w:val="00042011"/>
    <w:rPr>
      <w:rFonts w:asciiTheme="minorHAnsi" w:hAnsiTheme="minorHAnsi" w:cstheme="minorBidi"/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-11">
    <w:name w:val="清单表 3 - 着色 1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customStyle="1" w:styleId="4-11">
    <w:name w:val="网格表 4 - 着色 11"/>
    <w:basedOn w:val="aa"/>
    <w:uiPriority w:val="49"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2-11">
    <w:name w:val="网格表 2 - 着色 1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-31">
    <w:name w:val="网格表 1 浅色 - 着色 3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">
    <w:name w:val="网格表 1 浅色 - 着色 4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51">
    <w:name w:val="网格表 1 浅色 - 着色 5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11">
    <w:name w:val="网格表 1 浅色 - 着色 1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-51">
    <w:name w:val="网格表 2 - 着色 5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2CDDC" w:themeColor="accent5" w:themeTint="99"/>
        <w:left w:val="single" w:sz="2" w:space="0" w:color="92CDDC" w:themeColor="accent5" w:themeTint="99"/>
        <w:bottom w:val="single" w:sz="2" w:space="0" w:color="92CDDC" w:themeColor="accent5" w:themeTint="99"/>
        <w:right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single" w:sz="4" w:space="0" w:color="auto"/>
          <w:insideV w:val="single" w:sz="4" w:space="0" w:color="auto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0">
    <w:name w:val="网格表 3 - 着色 11"/>
    <w:basedOn w:val="aa"/>
    <w:uiPriority w:val="48"/>
    <w:qFormat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FordTable">
    <w:name w:val="Ford Table"/>
    <w:basedOn w:val="4-11"/>
    <w:uiPriority w:val="99"/>
    <w:qFormat/>
    <w:rsid w:val="00042011"/>
    <w:rPr>
      <w:rFonts w:ascii="Arial" w:hAnsi="Arial"/>
    </w:rPr>
    <w:tblPr/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BodyContrast">
    <w:name w:val="Body Contrast"/>
    <w:basedOn w:val="a7"/>
    <w:qFormat/>
    <w:rsid w:val="00042011"/>
    <w:rPr>
      <w:rFonts w:cstheme="minorBidi"/>
      <w:color w:val="FFFFFF" w:themeColor="background1"/>
      <w:szCs w:val="22"/>
      <w:lang w:eastAsia="en-US"/>
    </w:rPr>
  </w:style>
  <w:style w:type="table" w:customStyle="1" w:styleId="CodeListing">
    <w:name w:val="Code Listing"/>
    <w:basedOn w:val="aa"/>
    <w:uiPriority w:val="99"/>
    <w:rsid w:val="00042011"/>
    <w:rPr>
      <w:rFonts w:asciiTheme="minorHAnsi" w:hAnsiTheme="minorHAnsi" w:cstheme="minorBidi"/>
    </w:rPr>
    <w:tblPr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</w:tblBorders>
    </w:tblPr>
    <w:tblStylePr w:type="firstRow"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nil"/>
          <w:insideV w:val="nil"/>
          <w:tl2br w:val="nil"/>
          <w:tr2bl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738D49-0507-4BCC-A67B-35A2729AE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800</Words>
  <Characters>4566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0-03-04T02:29:00Z</dcterms:created>
  <dcterms:modified xsi:type="dcterms:W3CDTF">2020-03-04T02:41:00Z</dcterms:modified>
</cp:coreProperties>
</file>